
<file path=[Content_Types].xml><?xml version="1.0" encoding="utf-8"?>
<Types xmlns="http://schemas.openxmlformats.org/package/2006/content-types">
  <Default Extension="xml" ContentType="application/xml"/>
  <Default Extension="bin" ContentType="application/vnd.openxmlformats-officedocument.oleObject"/>
  <Default Extension="rels" ContentType="application/vnd.openxmlformats-package.relationships+xml"/>
  <Default Extension="emf" ContentType="image/x-em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56E28BA" w14:textId="111A8310" w:rsidR="00290857" w:rsidRPr="008F0060" w:rsidRDefault="00617C4A" w:rsidP="009B2141">
      <w:pPr>
        <w:pStyle w:val="ListParagraph"/>
        <w:ind w:left="1080" w:right="720"/>
        <w:jc w:val="both"/>
        <w:rPr>
          <w:rFonts w:ascii="Times New Roman" w:hAnsi="Times New Roman" w:cs="Times New Roman"/>
          <w:b/>
          <w:sz w:val="18"/>
          <w:szCs w:val="14"/>
        </w:rPr>
      </w:pPr>
      <w:r>
        <w:rPr>
          <w:rFonts w:ascii="Times New Roman" w:hAnsi="Times New Roman" w:cs="Times New Roman"/>
          <w:b/>
          <w:sz w:val="18"/>
          <w:szCs w:val="14"/>
        </w:rPr>
        <w:t>Document VERSION 1.18</w:t>
      </w:r>
      <w:bookmarkStart w:id="0" w:name="_GoBack"/>
      <w:bookmarkEnd w:id="0"/>
    </w:p>
    <w:p w14:paraId="2E1D527F" w14:textId="77777777" w:rsidR="009C4A89" w:rsidRPr="008F0060" w:rsidRDefault="000564E7" w:rsidP="009B2141">
      <w:pPr>
        <w:pStyle w:val="ListParagraph"/>
        <w:numPr>
          <w:ilvl w:val="3"/>
          <w:numId w:val="1"/>
        </w:numPr>
        <w:ind w:right="720"/>
        <w:jc w:val="both"/>
        <w:rPr>
          <w:rFonts w:ascii="Times New Roman" w:hAnsi="Times New Roman" w:cs="Times New Roman"/>
          <w:sz w:val="14"/>
          <w:szCs w:val="14"/>
        </w:rPr>
      </w:pPr>
      <w:r w:rsidRPr="008F0060">
        <w:rPr>
          <w:rFonts w:ascii="Times New Roman" w:hAnsi="Times New Roman" w:cs="Times New Roman"/>
          <w:sz w:val="14"/>
          <w:szCs w:val="14"/>
        </w:rPr>
        <w:t>D</w:t>
      </w:r>
      <w:r w:rsidR="00394FDD" w:rsidRPr="008F0060">
        <w:rPr>
          <w:rFonts w:ascii="Times New Roman" w:hAnsi="Times New Roman" w:cs="Times New Roman"/>
          <w:sz w:val="14"/>
          <w:szCs w:val="14"/>
        </w:rPr>
        <w:t>efine structures</w:t>
      </w:r>
    </w:p>
    <w:p w14:paraId="35F28D55" w14:textId="77777777" w:rsidR="0043229A" w:rsidRPr="008F0060" w:rsidRDefault="004D1434" w:rsidP="009B2141">
      <w:pPr>
        <w:pStyle w:val="ListParagraph"/>
        <w:ind w:right="720"/>
        <w:jc w:val="both"/>
        <w:rPr>
          <w:rFonts w:ascii="Times New Roman" w:hAnsi="Times New Roman" w:cs="Times New Roman"/>
          <w:sz w:val="14"/>
          <w:szCs w:val="14"/>
        </w:rPr>
      </w:pPr>
      <w:r w:rsidRPr="008F0060">
        <w:rPr>
          <w:rFonts w:ascii="Times New Roman" w:hAnsi="Times New Roman" w:cs="Times New Roman"/>
        </w:rPr>
        <w:object w:dxaOrig="11514" w:dyaOrig="14527" w14:anchorId="32C403B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2pt;height:606pt" o:ole="">
            <v:imagedata r:id="rId8" o:title=""/>
          </v:shape>
          <o:OLEObject Type="Embed" ProgID="Visio.Drawing.11" ShapeID="_x0000_i1025" DrawAspect="Content" ObjectID="_1264666213" r:id="rId9"/>
        </w:object>
      </w:r>
    </w:p>
    <w:p w14:paraId="3524BC63" w14:textId="77777777" w:rsidR="003D6421" w:rsidRPr="008F0060" w:rsidRDefault="003D6421" w:rsidP="009B2141">
      <w:pPr>
        <w:pStyle w:val="ListParagraph"/>
        <w:numPr>
          <w:ilvl w:val="3"/>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lastRenderedPageBreak/>
        <w:t>Definitions:</w:t>
      </w:r>
    </w:p>
    <w:p w14:paraId="5D5BF8E1" w14:textId="77777777" w:rsidR="003D6421" w:rsidRPr="008F0060" w:rsidRDefault="003D6421" w:rsidP="009B2141">
      <w:pPr>
        <w:pStyle w:val="ListParagraph"/>
        <w:numPr>
          <w:ilvl w:val="4"/>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Completion Entry (CE)</w:t>
      </w:r>
    </w:p>
    <w:p w14:paraId="2C67C48E" w14:textId="77777777" w:rsidR="003D6421" w:rsidRPr="008F0060" w:rsidRDefault="003D6421" w:rsidP="009B2141">
      <w:pPr>
        <w:pStyle w:val="ListParagraph"/>
        <w:numPr>
          <w:ilvl w:val="4"/>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Completion Entry Size (CES)</w:t>
      </w:r>
    </w:p>
    <w:p w14:paraId="23EC35E2" w14:textId="77777777" w:rsidR="00F02AFA" w:rsidRPr="008F0060" w:rsidRDefault="00F02AFA" w:rsidP="009B2141">
      <w:pPr>
        <w:pStyle w:val="ListParagraph"/>
        <w:numPr>
          <w:ilvl w:val="3"/>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Define </w:t>
      </w:r>
      <w:r w:rsidR="00650AB5" w:rsidRPr="008F0060">
        <w:rPr>
          <w:rFonts w:ascii="Times New Roman" w:hAnsi="Times New Roman" w:cs="Times New Roman"/>
          <w:color w:val="1F497D" w:themeColor="text2"/>
          <w:sz w:val="14"/>
          <w:szCs w:val="14"/>
        </w:rPr>
        <w:t>S</w:t>
      </w:r>
      <w:r w:rsidRPr="008F0060">
        <w:rPr>
          <w:rFonts w:ascii="Times New Roman" w:hAnsi="Times New Roman" w:cs="Times New Roman"/>
          <w:color w:val="1F497D" w:themeColor="text2"/>
          <w:sz w:val="14"/>
          <w:szCs w:val="14"/>
        </w:rPr>
        <w:t>tructures</w:t>
      </w:r>
    </w:p>
    <w:p w14:paraId="37DBDEB7" w14:textId="77777777" w:rsidR="006E264C" w:rsidRPr="008F0060" w:rsidRDefault="006E264C" w:rsidP="009B2141">
      <w:pPr>
        <w:pStyle w:val="ListParagraph"/>
        <w:numPr>
          <w:ilvl w:val="4"/>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struct metrics_meta</w:t>
      </w:r>
    </w:p>
    <w:p w14:paraId="08FBF47E" w14:textId="77777777" w:rsidR="006E264C" w:rsidRPr="008F0060" w:rsidRDefault="002754A7" w:rsidP="009B2141">
      <w:pPr>
        <w:pStyle w:val="ListParagraph"/>
        <w:numPr>
          <w:ilvl w:val="5"/>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u32</w:t>
      </w:r>
      <w:r w:rsidR="006E264C" w:rsidRPr="008F0060">
        <w:rPr>
          <w:rFonts w:ascii="Times New Roman" w:hAnsi="Times New Roman" w:cs="Times New Roman"/>
          <w:color w:val="1F497D" w:themeColor="text2"/>
          <w:sz w:val="14"/>
          <w:szCs w:val="14"/>
        </w:rPr>
        <w:t xml:space="preserve"> meta_id</w:t>
      </w:r>
    </w:p>
    <w:p w14:paraId="44DF295D" w14:textId="77777777" w:rsidR="006E264C" w:rsidRPr="008F0060" w:rsidRDefault="006E264C"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A device specific uniquely assigned ID to each new meta data buffer which is allocated. This is how we track meta data buffers, rather than supplying pointers to the buffer</w:t>
      </w:r>
      <w:r w:rsidR="002754A7" w:rsidRPr="008F0060">
        <w:rPr>
          <w:rFonts w:ascii="Times New Roman" w:hAnsi="Times New Roman" w:cs="Times New Roman"/>
          <w:color w:val="1F497D" w:themeColor="text2"/>
          <w:sz w:val="14"/>
          <w:szCs w:val="14"/>
        </w:rPr>
        <w:t>. Only 18 bits of the 32 bits are used</w:t>
      </w:r>
    </w:p>
    <w:p w14:paraId="4042B957" w14:textId="77777777" w:rsidR="006E264C" w:rsidRPr="008F0060" w:rsidRDefault="002754A7" w:rsidP="009B2141">
      <w:pPr>
        <w:pStyle w:val="ListParagraph"/>
        <w:numPr>
          <w:ilvl w:val="5"/>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void</w:t>
      </w:r>
      <w:r w:rsidR="006E264C" w:rsidRPr="008F0060">
        <w:rPr>
          <w:rFonts w:ascii="Times New Roman" w:hAnsi="Times New Roman" w:cs="Times New Roman"/>
          <w:color w:val="1F497D" w:themeColor="text2"/>
          <w:sz w:val="14"/>
          <w:szCs w:val="14"/>
        </w:rPr>
        <w:t xml:space="preserve"> *vir_kern_addr</w:t>
      </w:r>
    </w:p>
    <w:p w14:paraId="5ACD0F4D" w14:textId="77777777" w:rsidR="006E264C" w:rsidRPr="008F0060" w:rsidRDefault="006E264C"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The virtual kernel address to the dnvme allocated contiguous buffer</w:t>
      </w:r>
    </w:p>
    <w:p w14:paraId="07D0EEDE" w14:textId="77777777" w:rsidR="006E264C" w:rsidRPr="008F0060" w:rsidRDefault="006E264C" w:rsidP="009B2141">
      <w:pPr>
        <w:pStyle w:val="ListParagraph"/>
        <w:numPr>
          <w:ilvl w:val="5"/>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dma_addr</w:t>
      </w:r>
      <w:r w:rsidR="0044643D" w:rsidRPr="008F0060">
        <w:rPr>
          <w:rFonts w:ascii="Times New Roman" w:hAnsi="Times New Roman" w:cs="Times New Roman"/>
          <w:color w:val="1F497D" w:themeColor="text2"/>
          <w:sz w:val="14"/>
          <w:szCs w:val="14"/>
        </w:rPr>
        <w:t xml:space="preserve">_t </w:t>
      </w:r>
      <w:r w:rsidRPr="008F0060">
        <w:rPr>
          <w:rFonts w:ascii="Times New Roman" w:hAnsi="Times New Roman" w:cs="Times New Roman"/>
          <w:color w:val="1F497D" w:themeColor="text2"/>
          <w:sz w:val="14"/>
          <w:szCs w:val="14"/>
        </w:rPr>
        <w:t>meta_dma_addr</w:t>
      </w:r>
    </w:p>
    <w:p w14:paraId="756871B8" w14:textId="77777777" w:rsidR="006E264C" w:rsidRPr="008F0060" w:rsidRDefault="006E264C"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DMA address handle for meta data buffer within the kernel</w:t>
      </w:r>
    </w:p>
    <w:p w14:paraId="42DF8D17" w14:textId="77777777" w:rsidR="0031241B" w:rsidRPr="008F0060" w:rsidRDefault="0031241B" w:rsidP="009B2141">
      <w:pPr>
        <w:pStyle w:val="ListParagraph"/>
        <w:numPr>
          <w:ilvl w:val="4"/>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metrics_meta</w:t>
      </w:r>
      <w:r w:rsidR="00E647CC" w:rsidRPr="008F0060">
        <w:rPr>
          <w:rFonts w:ascii="Times New Roman" w:hAnsi="Times New Roman" w:cs="Times New Roman"/>
          <w:color w:val="1F497D" w:themeColor="text2"/>
          <w:sz w:val="14"/>
          <w:szCs w:val="14"/>
        </w:rPr>
        <w:t>_data</w:t>
      </w:r>
    </w:p>
    <w:p w14:paraId="15347EE7" w14:textId="77777777" w:rsidR="0031241B" w:rsidRPr="008F0060" w:rsidRDefault="006E264C" w:rsidP="009B2141">
      <w:pPr>
        <w:pStyle w:val="ListParagraph"/>
        <w:numPr>
          <w:ilvl w:val="5"/>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metrics_meta_list[]</w:t>
      </w:r>
    </w:p>
    <w:p w14:paraId="19F52BB4" w14:textId="77777777" w:rsidR="0031241B" w:rsidRPr="008F0060" w:rsidRDefault="006E264C"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a linked list of structure metrics_meta</w:t>
      </w:r>
    </w:p>
    <w:p w14:paraId="6D9A4C50" w14:textId="77777777" w:rsidR="0031241B" w:rsidRPr="008F0060" w:rsidRDefault="006E264C" w:rsidP="009B2141">
      <w:pPr>
        <w:pStyle w:val="ListParagraph"/>
        <w:numPr>
          <w:ilvl w:val="5"/>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dma_pool *pool_ptr</w:t>
      </w:r>
    </w:p>
    <w:p w14:paraId="536E948B" w14:textId="77777777" w:rsidR="0031241B" w:rsidRPr="008F0060" w:rsidRDefault="006E264C"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Assigned by dma_pool_create as a result of calling IOCTL_METABUF_CREATE</w:t>
      </w:r>
    </w:p>
    <w:p w14:paraId="54457F86" w14:textId="77777777" w:rsidR="00C3505F" w:rsidRPr="008F0060" w:rsidRDefault="00C3505F" w:rsidP="009B2141">
      <w:pPr>
        <w:pStyle w:val="ListParagraph"/>
        <w:numPr>
          <w:ilvl w:val="4"/>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struct cq_track</w:t>
      </w:r>
    </w:p>
    <w:p w14:paraId="093A0828" w14:textId="77777777" w:rsidR="00C3505F" w:rsidRPr="008F0060" w:rsidRDefault="00C3505F" w:rsidP="009B2141">
      <w:pPr>
        <w:pStyle w:val="ListParagraph"/>
        <w:numPr>
          <w:ilvl w:val="5"/>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U16 cq_id</w:t>
      </w:r>
    </w:p>
    <w:p w14:paraId="12579D28" w14:textId="77777777" w:rsidR="00C3505F" w:rsidRPr="008F0060" w:rsidRDefault="00C3505F"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The ID of the CQ which is associated to an interrupt vector.</w:t>
      </w:r>
    </w:p>
    <w:p w14:paraId="4634CAF7" w14:textId="77777777" w:rsidR="00C3505F" w:rsidRPr="008F0060" w:rsidRDefault="00C3505F" w:rsidP="009B2141">
      <w:pPr>
        <w:pStyle w:val="ListParagraph"/>
        <w:numPr>
          <w:ilvl w:val="5"/>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U8 isr_fired</w:t>
      </w:r>
    </w:p>
    <w:p w14:paraId="725B51D9" w14:textId="77777777" w:rsidR="00C3505F" w:rsidRPr="008F0060" w:rsidRDefault="00C3505F"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0; (false) isr did NOT fire.</w:t>
      </w:r>
    </w:p>
    <w:p w14:paraId="345FF628" w14:textId="77777777" w:rsidR="00C3505F" w:rsidRPr="008F0060" w:rsidRDefault="00C3505F"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0; (true) isr fired.</w:t>
      </w:r>
    </w:p>
    <w:p w14:paraId="60732DFA" w14:textId="77777777" w:rsidR="00D92D14" w:rsidRPr="008F0060" w:rsidRDefault="00D92D14" w:rsidP="009B2141">
      <w:pPr>
        <w:pStyle w:val="ListParagraph"/>
        <w:numPr>
          <w:ilvl w:val="4"/>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struct irq</w:t>
      </w:r>
      <w:r w:rsidR="00B372D8" w:rsidRPr="008F0060">
        <w:rPr>
          <w:rFonts w:ascii="Times New Roman" w:hAnsi="Times New Roman" w:cs="Times New Roman"/>
          <w:color w:val="1F497D" w:themeColor="text2"/>
          <w:sz w:val="14"/>
          <w:szCs w:val="14"/>
        </w:rPr>
        <w:t>_track</w:t>
      </w:r>
    </w:p>
    <w:p w14:paraId="3DB7BAAB" w14:textId="77777777" w:rsidR="00B372D8" w:rsidRPr="008F0060" w:rsidRDefault="002A4892" w:rsidP="009B2141">
      <w:pPr>
        <w:pStyle w:val="ListParagraph"/>
        <w:numPr>
          <w:ilvl w:val="5"/>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U16 int_v</w:t>
      </w:r>
      <w:r w:rsidR="00B372D8" w:rsidRPr="008F0060">
        <w:rPr>
          <w:rFonts w:ascii="Times New Roman" w:hAnsi="Times New Roman" w:cs="Times New Roman"/>
          <w:color w:val="1F497D" w:themeColor="text2"/>
          <w:sz w:val="14"/>
          <w:szCs w:val="14"/>
        </w:rPr>
        <w:t>ec;</w:t>
      </w:r>
    </w:p>
    <w:p w14:paraId="4C810CB5" w14:textId="77777777" w:rsidR="00B372D8" w:rsidRPr="008F0060" w:rsidRDefault="00B372D8"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What</w:t>
      </w:r>
      <w:r w:rsidR="00D92D14" w:rsidRPr="008F0060">
        <w:rPr>
          <w:rFonts w:ascii="Times New Roman" w:hAnsi="Times New Roman" w:cs="Times New Roman"/>
          <w:color w:val="1F497D" w:themeColor="text2"/>
          <w:sz w:val="14"/>
          <w:szCs w:val="14"/>
        </w:rPr>
        <w:t xml:space="preserve"> interrupt vector is this structure referring to.</w:t>
      </w:r>
    </w:p>
    <w:p w14:paraId="0DD16CC0" w14:textId="77777777" w:rsidR="005D3072" w:rsidRPr="008F0060" w:rsidRDefault="005D3072"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Should allow MSI-X support since it will hold 2048 vector numbers</w:t>
      </w:r>
    </w:p>
    <w:p w14:paraId="3645B1EE" w14:textId="77777777" w:rsidR="00571F68" w:rsidRPr="008F0060" w:rsidRDefault="00571F68" w:rsidP="009B2141">
      <w:pPr>
        <w:pStyle w:val="ListParagraph"/>
        <w:numPr>
          <w:ilvl w:val="5"/>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U16 irq_</w:t>
      </w:r>
      <w:r w:rsidR="006C56DC" w:rsidRPr="008F0060">
        <w:rPr>
          <w:rFonts w:ascii="Times New Roman" w:hAnsi="Times New Roman" w:cs="Times New Roman"/>
          <w:color w:val="1F497D" w:themeColor="text2"/>
          <w:sz w:val="14"/>
          <w:szCs w:val="14"/>
        </w:rPr>
        <w:t>no</w:t>
      </w:r>
      <w:r w:rsidRPr="008F0060">
        <w:rPr>
          <w:rFonts w:ascii="Times New Roman" w:hAnsi="Times New Roman" w:cs="Times New Roman"/>
          <w:color w:val="1F497D" w:themeColor="text2"/>
          <w:sz w:val="14"/>
          <w:szCs w:val="14"/>
        </w:rPr>
        <w:t>;</w:t>
      </w:r>
    </w:p>
    <w:p w14:paraId="2AC7C96F" w14:textId="77777777" w:rsidR="00571F68" w:rsidRPr="008F0060" w:rsidRDefault="00161F1B"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Act</w:t>
      </w:r>
      <w:r w:rsidR="00B361F7" w:rsidRPr="008F0060">
        <w:rPr>
          <w:rFonts w:ascii="Times New Roman" w:hAnsi="Times New Roman" w:cs="Times New Roman"/>
          <w:color w:val="1F497D" w:themeColor="text2"/>
          <w:sz w:val="14"/>
          <w:szCs w:val="14"/>
        </w:rPr>
        <w:t>s</w:t>
      </w:r>
      <w:r w:rsidRPr="008F0060">
        <w:rPr>
          <w:rFonts w:ascii="Times New Roman" w:hAnsi="Times New Roman" w:cs="Times New Roman"/>
          <w:color w:val="1F497D" w:themeColor="text2"/>
          <w:sz w:val="14"/>
          <w:szCs w:val="14"/>
        </w:rPr>
        <w:t xml:space="preserve"> </w:t>
      </w:r>
      <w:r w:rsidR="006C56DC" w:rsidRPr="008F0060">
        <w:rPr>
          <w:rFonts w:ascii="Times New Roman" w:hAnsi="Times New Roman" w:cs="Times New Roman"/>
          <w:color w:val="1F497D" w:themeColor="text2"/>
          <w:sz w:val="14"/>
          <w:szCs w:val="14"/>
        </w:rPr>
        <w:t>like i</w:t>
      </w:r>
      <w:r w:rsidR="00571F68" w:rsidRPr="008F0060">
        <w:rPr>
          <w:rFonts w:ascii="Times New Roman" w:hAnsi="Times New Roman" w:cs="Times New Roman"/>
          <w:color w:val="1F497D" w:themeColor="text2"/>
          <w:sz w:val="14"/>
          <w:szCs w:val="14"/>
        </w:rPr>
        <w:t xml:space="preserve">ndex into the irq track list. </w:t>
      </w:r>
      <w:r w:rsidR="006C56DC" w:rsidRPr="008F0060">
        <w:rPr>
          <w:rFonts w:ascii="Times New Roman" w:hAnsi="Times New Roman" w:cs="Times New Roman"/>
          <w:color w:val="1F497D" w:themeColor="text2"/>
          <w:sz w:val="14"/>
          <w:szCs w:val="14"/>
        </w:rPr>
        <w:t xml:space="preserve">Since int_vec is not guaranteed to be ordered, this irq_no will allow us to extract the corresponding int_vec for </w:t>
      </w:r>
      <w:r w:rsidR="00B361F7" w:rsidRPr="008F0060">
        <w:rPr>
          <w:rFonts w:ascii="Times New Roman" w:hAnsi="Times New Roman" w:cs="Times New Roman"/>
          <w:color w:val="1F497D" w:themeColor="text2"/>
          <w:sz w:val="14"/>
          <w:szCs w:val="14"/>
        </w:rPr>
        <w:t>any given</w:t>
      </w:r>
      <w:r w:rsidR="006C56DC" w:rsidRPr="008F0060">
        <w:rPr>
          <w:rFonts w:ascii="Times New Roman" w:hAnsi="Times New Roman" w:cs="Times New Roman"/>
          <w:color w:val="1F497D" w:themeColor="text2"/>
          <w:sz w:val="14"/>
          <w:szCs w:val="14"/>
        </w:rPr>
        <w:t xml:space="preserve"> irq_no.</w:t>
      </w:r>
      <w:r w:rsidR="00B361F7" w:rsidRPr="008F0060">
        <w:rPr>
          <w:rFonts w:ascii="Times New Roman" w:hAnsi="Times New Roman" w:cs="Times New Roman"/>
          <w:color w:val="1F497D" w:themeColor="text2"/>
          <w:sz w:val="14"/>
          <w:szCs w:val="14"/>
        </w:rPr>
        <w:t xml:space="preserve"> Basically forming a lookup table for int_vec and irq_no. Given irq_no we can extract int_vec, and vice versa.</w:t>
      </w:r>
    </w:p>
    <w:p w14:paraId="4D877639" w14:textId="77777777" w:rsidR="00302F79" w:rsidRPr="008F0060" w:rsidRDefault="00302F79" w:rsidP="009B2141">
      <w:pPr>
        <w:pStyle w:val="ListParagraph"/>
        <w:numPr>
          <w:ilvl w:val="5"/>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u32 int_count</w:t>
      </w:r>
    </w:p>
    <w:p w14:paraId="60CF4CCF" w14:textId="77777777" w:rsidR="00302F79" w:rsidRPr="008F0060" w:rsidRDefault="00161F1B"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Count</w:t>
      </w:r>
      <w:r w:rsidR="00302F79" w:rsidRPr="008F0060">
        <w:rPr>
          <w:rFonts w:ascii="Times New Roman" w:hAnsi="Times New Roman" w:cs="Times New Roman"/>
          <w:color w:val="1F497D" w:themeColor="text2"/>
          <w:sz w:val="14"/>
          <w:szCs w:val="14"/>
        </w:rPr>
        <w:t xml:space="preserve"> of the number of times a specific interrupt occurred.</w:t>
      </w:r>
    </w:p>
    <w:p w14:paraId="0BC294D1" w14:textId="77777777" w:rsidR="00B372D8" w:rsidRPr="008F0060" w:rsidRDefault="00D92D14" w:rsidP="009B2141">
      <w:pPr>
        <w:pStyle w:val="ListParagraph"/>
        <w:numPr>
          <w:ilvl w:val="5"/>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strcut cq_track cq[]</w:t>
      </w:r>
    </w:p>
    <w:p w14:paraId="42D3D3D1" w14:textId="77777777" w:rsidR="005D3072" w:rsidRPr="008F0060" w:rsidRDefault="00B372D8"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linked list</w:t>
      </w:r>
      <w:r w:rsidR="00D92D14" w:rsidRPr="008F0060">
        <w:rPr>
          <w:rFonts w:ascii="Times New Roman" w:hAnsi="Times New Roman" w:cs="Times New Roman"/>
          <w:color w:val="1F497D" w:themeColor="text2"/>
          <w:sz w:val="14"/>
          <w:szCs w:val="14"/>
        </w:rPr>
        <w:t xml:space="preserve">; keeps track of all the CQ’s which this int_vec is responsible for processing. </w:t>
      </w:r>
    </w:p>
    <w:p w14:paraId="5371D41D" w14:textId="77777777" w:rsidR="00F84C03" w:rsidRPr="008F0060" w:rsidRDefault="00F84C03" w:rsidP="009B2141">
      <w:pPr>
        <w:pStyle w:val="ListParagraph"/>
        <w:numPr>
          <w:ilvl w:val="4"/>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struct Work_Container</w:t>
      </w:r>
    </w:p>
    <w:p w14:paraId="50E3388C" w14:textId="77777777" w:rsidR="00F84C03" w:rsidRPr="008F0060" w:rsidRDefault="00F84C03" w:rsidP="009B2141">
      <w:pPr>
        <w:pStyle w:val="ListParagraph"/>
        <w:numPr>
          <w:ilvl w:val="5"/>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struct work_struct sched_wq;</w:t>
      </w:r>
    </w:p>
    <w:p w14:paraId="37FD2ECC" w14:textId="77777777" w:rsidR="00F84C03" w:rsidRPr="008F0060" w:rsidRDefault="00F84C03"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The Bottom half of the ISR is handled using Workqueues. Workqueues are functions that will be scheduled at some future time. For scheduling the bottom half this structure is used.</w:t>
      </w:r>
    </w:p>
    <w:p w14:paraId="06F91D15" w14:textId="77777777" w:rsidR="00F84C03" w:rsidRPr="008F0060" w:rsidRDefault="00F84C03" w:rsidP="009B2141">
      <w:pPr>
        <w:pStyle w:val="ListParagraph"/>
        <w:numPr>
          <w:ilvl w:val="5"/>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U16 int_vec_ctx[MAX_VEC]; </w:t>
      </w:r>
    </w:p>
    <w:p w14:paraId="1DDD615C" w14:textId="77777777" w:rsidR="00F84C03" w:rsidRPr="008F0060" w:rsidRDefault="00F84C03"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MAX_VEC is 2048, maximum possible MSI-X interrupts for a device.</w:t>
      </w:r>
    </w:p>
    <w:p w14:paraId="50ECB8C6" w14:textId="77777777" w:rsidR="00F84C03" w:rsidRPr="008F0060" w:rsidRDefault="00F84C03"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Int_vec_ctx is used in the bottom half to extract the context for which the interrupt is </w:t>
      </w:r>
      <w:r w:rsidR="009C372E" w:rsidRPr="008F0060">
        <w:rPr>
          <w:rFonts w:ascii="Times New Roman" w:hAnsi="Times New Roman" w:cs="Times New Roman"/>
          <w:color w:val="1F497D" w:themeColor="text2"/>
          <w:sz w:val="14"/>
          <w:szCs w:val="14"/>
        </w:rPr>
        <w:t xml:space="preserve">fired. </w:t>
      </w:r>
    </w:p>
    <w:p w14:paraId="2479602B" w14:textId="77777777" w:rsidR="009C372E" w:rsidRPr="008F0060" w:rsidRDefault="009C372E" w:rsidP="009B2141">
      <w:pPr>
        <w:pStyle w:val="ListParagraph"/>
        <w:numPr>
          <w:ilvl w:val="4"/>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St</w:t>
      </w:r>
      <w:r w:rsidR="00053740" w:rsidRPr="008F0060">
        <w:rPr>
          <w:rFonts w:ascii="Times New Roman" w:hAnsi="Times New Roman" w:cs="Times New Roman"/>
          <w:color w:val="1F497D" w:themeColor="text2"/>
          <w:sz w:val="14"/>
          <w:szCs w:val="14"/>
        </w:rPr>
        <w:t>ruc</w:t>
      </w:r>
      <w:r w:rsidRPr="008F0060">
        <w:rPr>
          <w:rFonts w:ascii="Times New Roman" w:hAnsi="Times New Roman" w:cs="Times New Roman"/>
          <w:color w:val="1F497D" w:themeColor="text2"/>
          <w:sz w:val="14"/>
          <w:szCs w:val="14"/>
        </w:rPr>
        <w:t>t Irq_Processing</w:t>
      </w:r>
    </w:p>
    <w:p w14:paraId="5F6B1C19" w14:textId="77777777" w:rsidR="009C372E" w:rsidRPr="008F0060" w:rsidRDefault="009C372E" w:rsidP="009B2141">
      <w:pPr>
        <w:pStyle w:val="ListParagraph"/>
        <w:numPr>
          <w:ilvl w:val="5"/>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Irq_track_list[]; </w:t>
      </w:r>
    </w:p>
    <w:p w14:paraId="2B21DA0D" w14:textId="77777777" w:rsidR="009C372E" w:rsidRPr="008F0060" w:rsidRDefault="009C372E"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linked list of structure irq_track</w:t>
      </w:r>
    </w:p>
    <w:p w14:paraId="4CB6FEF0" w14:textId="77777777" w:rsidR="009C372E" w:rsidRPr="008F0060" w:rsidRDefault="009C372E" w:rsidP="009B2141">
      <w:pPr>
        <w:pStyle w:val="ListParagraph"/>
        <w:numPr>
          <w:ilvl w:val="5"/>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MUTEX irq_track_mtx; </w:t>
      </w:r>
    </w:p>
    <w:p w14:paraId="235F0B57" w14:textId="77777777" w:rsidR="009C372E" w:rsidRPr="008F0060" w:rsidRDefault="009C372E"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Mutex must be taken when anytime the irq_track linked list is accessed.</w:t>
      </w:r>
    </w:p>
    <w:p w14:paraId="1042CD65" w14:textId="77777777" w:rsidR="009C372E" w:rsidRPr="008F0060" w:rsidRDefault="009C372E" w:rsidP="009B2141">
      <w:pPr>
        <w:pStyle w:val="ListParagraph"/>
        <w:numPr>
          <w:ilvl w:val="5"/>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Work_Container work_sched</w:t>
      </w:r>
    </w:p>
    <w:p w14:paraId="6DCE456D" w14:textId="77777777" w:rsidR="009C372E" w:rsidRPr="008F0060" w:rsidRDefault="009C372E"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A container struct used for extracting the device context in BottomHalf.</w:t>
      </w:r>
    </w:p>
    <w:p w14:paraId="1D4A471C" w14:textId="77777777" w:rsidR="009C372E" w:rsidRPr="008F0060" w:rsidRDefault="009C372E" w:rsidP="009B2141">
      <w:pPr>
        <w:pStyle w:val="ListParagraph"/>
        <w:numPr>
          <w:ilvl w:val="5"/>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Spinlock_t isr_spin_lock;</w:t>
      </w:r>
    </w:p>
    <w:p w14:paraId="4596AED9" w14:textId="77777777" w:rsidR="00F84C03" w:rsidRDefault="009C372E"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Isr_spin_lock is taken in top_half entry and released in top_half exit, which makes the Top_half atomic</w:t>
      </w:r>
      <w:r w:rsidR="00F730DA" w:rsidRPr="008F0060">
        <w:rPr>
          <w:rFonts w:ascii="Times New Roman" w:hAnsi="Times New Roman" w:cs="Times New Roman"/>
          <w:color w:val="1F497D" w:themeColor="text2"/>
          <w:sz w:val="14"/>
          <w:szCs w:val="14"/>
        </w:rPr>
        <w:t xml:space="preserve"> and avoid Kernel Pre-emption</w:t>
      </w:r>
      <w:r w:rsidR="00894182" w:rsidRPr="008F0060">
        <w:rPr>
          <w:rFonts w:ascii="Times New Roman" w:hAnsi="Times New Roman" w:cs="Times New Roman"/>
          <w:color w:val="1F497D" w:themeColor="text2"/>
          <w:sz w:val="14"/>
          <w:szCs w:val="14"/>
        </w:rPr>
        <w:t xml:space="preserve"> in a multi processor environment.</w:t>
      </w:r>
    </w:p>
    <w:p w14:paraId="40BEA515" w14:textId="77777777" w:rsidR="007D03BD" w:rsidRDefault="00136439" w:rsidP="007D03BD">
      <w:pPr>
        <w:pStyle w:val="ListParagraph"/>
        <w:numPr>
          <w:ilvl w:val="5"/>
          <w:numId w:val="1"/>
        </w:numPr>
        <w:ind w:right="720"/>
        <w:jc w:val="both"/>
        <w:rPr>
          <w:rFonts w:ascii="Times New Roman" w:hAnsi="Times New Roman" w:cs="Times New Roman"/>
          <w:color w:val="1F497D" w:themeColor="text2"/>
          <w:sz w:val="14"/>
          <w:szCs w:val="14"/>
        </w:rPr>
      </w:pPr>
      <w:r>
        <w:rPr>
          <w:rFonts w:ascii="Times New Roman" w:hAnsi="Times New Roman" w:cs="Times New Roman"/>
          <w:color w:val="1F497D" w:themeColor="text2"/>
          <w:sz w:val="14"/>
          <w:szCs w:val="14"/>
        </w:rPr>
        <w:t>U8 *</w:t>
      </w:r>
      <w:r w:rsidR="007D03BD">
        <w:rPr>
          <w:rFonts w:ascii="Times New Roman" w:hAnsi="Times New Roman" w:cs="Times New Roman"/>
          <w:color w:val="1F497D" w:themeColor="text2"/>
          <w:sz w:val="14"/>
          <w:szCs w:val="14"/>
        </w:rPr>
        <w:t>intmc_ptr;</w:t>
      </w:r>
    </w:p>
    <w:p w14:paraId="6CCFDFD5" w14:textId="77777777" w:rsidR="007D03BD" w:rsidRDefault="00136439" w:rsidP="007D03BD">
      <w:pPr>
        <w:pStyle w:val="ListParagraph"/>
        <w:numPr>
          <w:ilvl w:val="6"/>
          <w:numId w:val="1"/>
        </w:numPr>
        <w:ind w:right="720"/>
        <w:jc w:val="both"/>
        <w:rPr>
          <w:rFonts w:ascii="Times New Roman" w:hAnsi="Times New Roman" w:cs="Times New Roman"/>
          <w:color w:val="1F497D" w:themeColor="text2"/>
          <w:sz w:val="14"/>
          <w:szCs w:val="14"/>
        </w:rPr>
      </w:pPr>
      <w:r>
        <w:rPr>
          <w:rFonts w:ascii="Times New Roman" w:hAnsi="Times New Roman" w:cs="Times New Roman"/>
          <w:color w:val="1F497D" w:themeColor="text2"/>
          <w:sz w:val="14"/>
          <w:szCs w:val="14"/>
        </w:rPr>
        <w:t>Pointer to o</w:t>
      </w:r>
      <w:r w:rsidR="007D03BD">
        <w:rPr>
          <w:rFonts w:ascii="Times New Roman" w:hAnsi="Times New Roman" w:cs="Times New Roman"/>
          <w:color w:val="1F497D" w:themeColor="text2"/>
          <w:sz w:val="14"/>
          <w:szCs w:val="14"/>
        </w:rPr>
        <w:t>ffset of interrupt mask set register which is located in the nvme memory mapped region.</w:t>
      </w:r>
    </w:p>
    <w:p w14:paraId="7DCAD9F9" w14:textId="77777777" w:rsidR="007D03BD" w:rsidRDefault="00CE69F4" w:rsidP="007D03BD">
      <w:pPr>
        <w:pStyle w:val="ListParagraph"/>
        <w:numPr>
          <w:ilvl w:val="5"/>
          <w:numId w:val="1"/>
        </w:numPr>
        <w:ind w:right="720"/>
        <w:jc w:val="both"/>
        <w:rPr>
          <w:rFonts w:ascii="Times New Roman" w:hAnsi="Times New Roman" w:cs="Times New Roman"/>
          <w:color w:val="1F497D" w:themeColor="text2"/>
          <w:sz w:val="14"/>
          <w:szCs w:val="14"/>
        </w:rPr>
      </w:pPr>
      <w:r>
        <w:rPr>
          <w:rFonts w:ascii="Times New Roman" w:hAnsi="Times New Roman" w:cs="Times New Roman"/>
          <w:color w:val="1F497D" w:themeColor="text2"/>
          <w:sz w:val="14"/>
          <w:szCs w:val="14"/>
        </w:rPr>
        <w:t>u</w:t>
      </w:r>
      <w:r w:rsidR="00136439">
        <w:rPr>
          <w:rFonts w:ascii="Times New Roman" w:hAnsi="Times New Roman" w:cs="Times New Roman"/>
          <w:color w:val="1F497D" w:themeColor="text2"/>
          <w:sz w:val="14"/>
          <w:szCs w:val="14"/>
        </w:rPr>
        <w:t>* *</w:t>
      </w:r>
      <w:r w:rsidR="007D03BD">
        <w:rPr>
          <w:rFonts w:ascii="Times New Roman" w:hAnsi="Times New Roman" w:cs="Times New Roman"/>
          <w:color w:val="1F497D" w:themeColor="text2"/>
          <w:sz w:val="14"/>
          <w:szCs w:val="14"/>
        </w:rPr>
        <w:t>intms_ptr;</w:t>
      </w:r>
    </w:p>
    <w:p w14:paraId="6A191F5D" w14:textId="77777777" w:rsidR="007D03BD" w:rsidRDefault="00136439" w:rsidP="007D03BD">
      <w:pPr>
        <w:pStyle w:val="ListParagraph"/>
        <w:numPr>
          <w:ilvl w:val="6"/>
          <w:numId w:val="1"/>
        </w:numPr>
        <w:ind w:right="720"/>
        <w:jc w:val="both"/>
        <w:rPr>
          <w:rFonts w:ascii="Times New Roman" w:hAnsi="Times New Roman" w:cs="Times New Roman"/>
          <w:color w:val="1F497D" w:themeColor="text2"/>
          <w:sz w:val="14"/>
          <w:szCs w:val="14"/>
        </w:rPr>
      </w:pPr>
      <w:r>
        <w:rPr>
          <w:rFonts w:ascii="Times New Roman" w:hAnsi="Times New Roman" w:cs="Times New Roman"/>
          <w:color w:val="1F497D" w:themeColor="text2"/>
          <w:sz w:val="14"/>
          <w:szCs w:val="14"/>
        </w:rPr>
        <w:t>Pointer to</w:t>
      </w:r>
      <w:r w:rsidR="007D03BD">
        <w:rPr>
          <w:rFonts w:ascii="Times New Roman" w:hAnsi="Times New Roman" w:cs="Times New Roman"/>
          <w:color w:val="1F497D" w:themeColor="text2"/>
          <w:sz w:val="14"/>
          <w:szCs w:val="14"/>
        </w:rPr>
        <w:t xml:space="preserve"> the interrupt mask clear register which is located in the nvme memory mapped region.</w:t>
      </w:r>
    </w:p>
    <w:p w14:paraId="60D52101" w14:textId="77777777" w:rsidR="007D03BD" w:rsidRDefault="00CE69F4" w:rsidP="007D03BD">
      <w:pPr>
        <w:pStyle w:val="ListParagraph"/>
        <w:numPr>
          <w:ilvl w:val="5"/>
          <w:numId w:val="1"/>
        </w:numPr>
        <w:ind w:right="720"/>
        <w:jc w:val="both"/>
        <w:rPr>
          <w:rFonts w:ascii="Times New Roman" w:hAnsi="Times New Roman" w:cs="Times New Roman"/>
          <w:color w:val="1F497D" w:themeColor="text2"/>
          <w:sz w:val="14"/>
          <w:szCs w:val="14"/>
        </w:rPr>
      </w:pPr>
      <w:r>
        <w:rPr>
          <w:rFonts w:ascii="Times New Roman" w:hAnsi="Times New Roman" w:cs="Times New Roman"/>
          <w:color w:val="1F497D" w:themeColor="text2"/>
          <w:sz w:val="14"/>
          <w:szCs w:val="14"/>
        </w:rPr>
        <w:t>u</w:t>
      </w:r>
      <w:r w:rsidR="007D03BD">
        <w:rPr>
          <w:rFonts w:ascii="Times New Roman" w:hAnsi="Times New Roman" w:cs="Times New Roman"/>
          <w:color w:val="1F497D" w:themeColor="text2"/>
          <w:sz w:val="14"/>
          <w:szCs w:val="14"/>
        </w:rPr>
        <w:t>8 *msix_ptr;</w:t>
      </w:r>
    </w:p>
    <w:p w14:paraId="6B60049E" w14:textId="77777777" w:rsidR="007D03BD" w:rsidRPr="00136439" w:rsidRDefault="00136439" w:rsidP="00136439">
      <w:pPr>
        <w:pStyle w:val="ListParagraph"/>
        <w:numPr>
          <w:ilvl w:val="5"/>
          <w:numId w:val="1"/>
        </w:numPr>
        <w:ind w:right="720"/>
        <w:jc w:val="both"/>
        <w:rPr>
          <w:rFonts w:ascii="Times New Roman" w:hAnsi="Times New Roman" w:cs="Times New Roman"/>
          <w:color w:val="1F497D" w:themeColor="text2"/>
          <w:sz w:val="14"/>
          <w:szCs w:val="14"/>
        </w:rPr>
      </w:pPr>
      <w:r w:rsidRPr="00136439">
        <w:rPr>
          <w:rFonts w:ascii="Times New Roman" w:hAnsi="Times New Roman" w:cs="Times New Roman"/>
          <w:color w:val="1F497D" w:themeColor="text2"/>
          <w:sz w:val="14"/>
          <w:szCs w:val="14"/>
        </w:rPr>
        <w:t>P</w:t>
      </w:r>
      <w:r w:rsidR="007D03BD" w:rsidRPr="00136439">
        <w:rPr>
          <w:rFonts w:ascii="Times New Roman" w:hAnsi="Times New Roman" w:cs="Times New Roman"/>
          <w:color w:val="1F497D" w:themeColor="text2"/>
          <w:sz w:val="14"/>
          <w:szCs w:val="14"/>
        </w:rPr>
        <w:t>ointer to the MSI-X table offset that is located at an offset in the nvme memory</w:t>
      </w:r>
      <w:r>
        <w:rPr>
          <w:rFonts w:ascii="Times New Roman" w:hAnsi="Times New Roman" w:cs="Times New Roman"/>
          <w:color w:val="1F497D" w:themeColor="text2"/>
          <w:sz w:val="14"/>
          <w:szCs w:val="14"/>
        </w:rPr>
        <w:t xml:space="preserve"> mapped region.</w:t>
      </w:r>
    </w:p>
    <w:p w14:paraId="5D9E18C2" w14:textId="77777777" w:rsidR="0097373F" w:rsidRPr="008F0060" w:rsidRDefault="0097373F" w:rsidP="009B2141">
      <w:pPr>
        <w:pStyle w:val="ListParagraph"/>
        <w:numPr>
          <w:ilvl w:val="4"/>
          <w:numId w:val="1"/>
        </w:numPr>
        <w:ind w:right="720"/>
        <w:jc w:val="both"/>
        <w:rPr>
          <w:rFonts w:ascii="Times New Roman" w:hAnsi="Times New Roman" w:cs="Times New Roman"/>
          <w:color w:val="1F497D" w:themeColor="text2"/>
          <w:sz w:val="14"/>
          <w:szCs w:val="14"/>
        </w:rPr>
      </w:pPr>
      <w:r w:rsidRPr="00136439">
        <w:rPr>
          <w:rFonts w:ascii="Times New Roman" w:hAnsi="Times New Roman" w:cs="Times New Roman"/>
          <w:color w:val="1F497D" w:themeColor="text2"/>
          <w:sz w:val="14"/>
          <w:szCs w:val="14"/>
        </w:rPr>
        <w:t>struct cmd_track</w:t>
      </w:r>
    </w:p>
    <w:p w14:paraId="1528B1F5" w14:textId="77777777" w:rsidR="0097373F" w:rsidRPr="008F0060" w:rsidRDefault="0097373F" w:rsidP="009B2141">
      <w:pPr>
        <w:pStyle w:val="ListParagraph"/>
        <w:numPr>
          <w:ilvl w:val="5"/>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U16 unique_id</w:t>
      </w:r>
    </w:p>
    <w:p w14:paraId="553FB18F" w14:textId="77777777" w:rsidR="0097373F" w:rsidRPr="008F0060" w:rsidRDefault="002D3FC3"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This is the</w:t>
      </w:r>
      <w:r w:rsidR="0097373F" w:rsidRPr="008F0060">
        <w:rPr>
          <w:rFonts w:ascii="Times New Roman" w:hAnsi="Times New Roman" w:cs="Times New Roman"/>
          <w:color w:val="1F497D" w:themeColor="text2"/>
          <w:sz w:val="14"/>
          <w:szCs w:val="14"/>
        </w:rPr>
        <w:t xml:space="preserve"> driver assigned unique ID </w:t>
      </w:r>
      <w:r w:rsidRPr="008F0060">
        <w:rPr>
          <w:rFonts w:ascii="Times New Roman" w:hAnsi="Times New Roman" w:cs="Times New Roman"/>
          <w:color w:val="1F497D" w:themeColor="text2"/>
          <w:sz w:val="14"/>
          <w:szCs w:val="14"/>
        </w:rPr>
        <w:t>for a particular cmd.</w:t>
      </w:r>
      <w:r w:rsidR="0097373F" w:rsidRPr="008F0060">
        <w:rPr>
          <w:rFonts w:ascii="Times New Roman" w:hAnsi="Times New Roman" w:cs="Times New Roman"/>
          <w:color w:val="1F497D" w:themeColor="text2"/>
          <w:sz w:val="14"/>
          <w:szCs w:val="14"/>
        </w:rPr>
        <w:t xml:space="preserve"> This allows processing a CQ to “lookup” a completed cmd</w:t>
      </w:r>
      <w:r w:rsidRPr="008F0060">
        <w:rPr>
          <w:rFonts w:ascii="Times New Roman" w:hAnsi="Times New Roman" w:cs="Times New Roman"/>
          <w:color w:val="1F497D" w:themeColor="text2"/>
          <w:sz w:val="14"/>
          <w:szCs w:val="14"/>
        </w:rPr>
        <w:t xml:space="preserve"> in  a list of possible cmds that were submitted to hardware to find out certain parameters about the cmd when it was sent. Like if the cmd has a PRP list or not.</w:t>
      </w:r>
    </w:p>
    <w:p w14:paraId="078BA593" w14:textId="77777777" w:rsidR="0097373F" w:rsidRPr="008F0060" w:rsidRDefault="0097373F" w:rsidP="009B2141">
      <w:pPr>
        <w:pStyle w:val="ListParagraph"/>
        <w:numPr>
          <w:ilvl w:val="5"/>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U8 opcode</w:t>
      </w:r>
    </w:p>
    <w:p w14:paraId="135BBE17" w14:textId="77777777" w:rsidR="002D3FC3" w:rsidRPr="008F0060" w:rsidRDefault="002D3FC3"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cmd opcode</w:t>
      </w:r>
    </w:p>
    <w:p w14:paraId="419828FC" w14:textId="77777777" w:rsidR="0097373F" w:rsidRPr="008F0060" w:rsidRDefault="0097373F" w:rsidP="009B2141">
      <w:pPr>
        <w:pStyle w:val="ListParagraph"/>
        <w:numPr>
          <w:ilvl w:val="5"/>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enum {CMD_ADMIN, CMD_NVME, CMD_AON} cmdSet</w:t>
      </w:r>
    </w:p>
    <w:p w14:paraId="056920F8" w14:textId="77777777" w:rsidR="000D2B40" w:rsidRPr="008F0060" w:rsidRDefault="0097373F"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What cmd set does the opcode belong?</w:t>
      </w:r>
    </w:p>
    <w:p w14:paraId="2D228045" w14:textId="77777777" w:rsidR="000D2B40" w:rsidRPr="008F0060" w:rsidRDefault="000D2B40" w:rsidP="009B2141">
      <w:pPr>
        <w:pStyle w:val="ListParagraph"/>
        <w:numPr>
          <w:ilvl w:val="5"/>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U16 persist_q_id</w:t>
      </w:r>
    </w:p>
    <w:p w14:paraId="1F9F970F" w14:textId="77777777" w:rsidR="00395446" w:rsidRPr="008F0060" w:rsidRDefault="000D2B40"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lastRenderedPageBreak/>
        <w:t>Filled in by IOCTL_SEND_64B_CMD when a persistent que</w:t>
      </w:r>
      <w:r w:rsidR="00395446" w:rsidRPr="008F0060">
        <w:rPr>
          <w:rFonts w:ascii="Times New Roman" w:hAnsi="Times New Roman" w:cs="Times New Roman"/>
          <w:color w:val="1F497D" w:themeColor="text2"/>
          <w:sz w:val="14"/>
          <w:szCs w:val="14"/>
        </w:rPr>
        <w:t>ue is being created. It is only assigned correct data for the following cmds:</w:t>
      </w:r>
    </w:p>
    <w:p w14:paraId="4872D292" w14:textId="77777777" w:rsidR="00923A44" w:rsidRPr="008F0060" w:rsidRDefault="000D2B40" w:rsidP="009B2141">
      <w:pPr>
        <w:pStyle w:val="ListParagraph"/>
        <w:numPr>
          <w:ilvl w:val="7"/>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admin </w:t>
      </w:r>
      <w:r w:rsidR="00923A44" w:rsidRPr="008F0060">
        <w:rPr>
          <w:rFonts w:ascii="Times New Roman" w:hAnsi="Times New Roman" w:cs="Times New Roman"/>
          <w:color w:val="1F497D" w:themeColor="text2"/>
          <w:sz w:val="14"/>
          <w:szCs w:val="14"/>
        </w:rPr>
        <w:t>create CQ</w:t>
      </w:r>
    </w:p>
    <w:p w14:paraId="780506C0" w14:textId="77777777" w:rsidR="000D2B40" w:rsidRPr="008F0060" w:rsidRDefault="00395446" w:rsidP="009B2141">
      <w:pPr>
        <w:pStyle w:val="ListParagraph"/>
        <w:numPr>
          <w:ilvl w:val="7"/>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admin create </w:t>
      </w:r>
      <w:r w:rsidR="000D2B40" w:rsidRPr="008F0060">
        <w:rPr>
          <w:rFonts w:ascii="Times New Roman" w:hAnsi="Times New Roman" w:cs="Times New Roman"/>
          <w:color w:val="1F497D" w:themeColor="text2"/>
          <w:sz w:val="14"/>
          <w:szCs w:val="14"/>
        </w:rPr>
        <w:t>SQ</w:t>
      </w:r>
    </w:p>
    <w:p w14:paraId="73E0DA2D" w14:textId="77777777" w:rsidR="00923A44" w:rsidRPr="008F0060" w:rsidRDefault="00923A44" w:rsidP="009B2141">
      <w:pPr>
        <w:pStyle w:val="ListParagraph"/>
        <w:numPr>
          <w:ilvl w:val="7"/>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admin delete CQ</w:t>
      </w:r>
    </w:p>
    <w:p w14:paraId="141ED5E1" w14:textId="77777777" w:rsidR="00923A44" w:rsidRPr="008F0060" w:rsidRDefault="00923A44" w:rsidP="009B2141">
      <w:pPr>
        <w:pStyle w:val="ListParagraph"/>
        <w:numPr>
          <w:ilvl w:val="7"/>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admin delete SQ</w:t>
      </w:r>
    </w:p>
    <w:p w14:paraId="7DFFD102" w14:textId="77777777" w:rsidR="0097373F" w:rsidRPr="008F0060" w:rsidRDefault="00F65280" w:rsidP="009B2141">
      <w:pPr>
        <w:pStyle w:val="ListParagraph"/>
        <w:numPr>
          <w:ilvl w:val="5"/>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nvme_prps</w:t>
      </w:r>
      <w:r w:rsidR="0097373F" w:rsidRPr="008F0060">
        <w:rPr>
          <w:rFonts w:ascii="Times New Roman" w:hAnsi="Times New Roman" w:cs="Times New Roman"/>
          <w:color w:val="1F497D" w:themeColor="text2"/>
          <w:sz w:val="14"/>
          <w:szCs w:val="14"/>
        </w:rPr>
        <w:t xml:space="preserve"> prp_nonpersist;</w:t>
      </w:r>
    </w:p>
    <w:p w14:paraId="5A022360" w14:textId="77777777" w:rsidR="0097373F" w:rsidRPr="008F0060" w:rsidRDefault="0097373F"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Points to the PRP list for this cmd if and only if there is a PRP list. </w:t>
      </w:r>
    </w:p>
    <w:p w14:paraId="1F13F836" w14:textId="77777777" w:rsidR="0097373F" w:rsidRPr="008F0060" w:rsidRDefault="0097373F"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If a buffer of memory can be described within a single physical page of memory then a PRP list won’t be necessary.</w:t>
      </w:r>
    </w:p>
    <w:p w14:paraId="5C25FD64" w14:textId="77777777" w:rsidR="00F02AFA" w:rsidRPr="008F0060" w:rsidRDefault="00F02AFA" w:rsidP="009B2141">
      <w:pPr>
        <w:pStyle w:val="ListParagraph"/>
        <w:numPr>
          <w:ilvl w:val="4"/>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struct metrics_sq</w:t>
      </w:r>
    </w:p>
    <w:p w14:paraId="3876D3FF" w14:textId="77777777" w:rsidR="00F02AFA" w:rsidRPr="008F0060" w:rsidRDefault="00F02AFA" w:rsidP="009B2141">
      <w:pPr>
        <w:pStyle w:val="ListParagraph"/>
        <w:numPr>
          <w:ilvl w:val="5"/>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struct public_sq</w:t>
      </w:r>
    </w:p>
    <w:p w14:paraId="41AFC257" w14:textId="77777777" w:rsidR="00F02AFA" w:rsidRPr="008F0060" w:rsidRDefault="00F02AFA"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U16 </w:t>
      </w:r>
      <w:r w:rsidR="003B6D93" w:rsidRPr="008F0060">
        <w:rPr>
          <w:rFonts w:ascii="Times New Roman" w:hAnsi="Times New Roman" w:cs="Times New Roman"/>
          <w:color w:val="1F497D" w:themeColor="text2"/>
          <w:sz w:val="14"/>
          <w:szCs w:val="14"/>
        </w:rPr>
        <w:t>s</w:t>
      </w:r>
      <w:r w:rsidRPr="008F0060">
        <w:rPr>
          <w:rFonts w:ascii="Times New Roman" w:hAnsi="Times New Roman" w:cs="Times New Roman"/>
          <w:color w:val="1F497D" w:themeColor="text2"/>
          <w:sz w:val="14"/>
          <w:szCs w:val="14"/>
        </w:rPr>
        <w:t>q_id;</w:t>
      </w:r>
    </w:p>
    <w:p w14:paraId="0EBF623E" w14:textId="77777777" w:rsidR="00F02AFA" w:rsidRPr="008F0060" w:rsidRDefault="00F02AFA" w:rsidP="009B2141">
      <w:pPr>
        <w:pStyle w:val="ListParagraph"/>
        <w:numPr>
          <w:ilvl w:val="7"/>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Even admin Q’s are supported here since q_id = {0…}</w:t>
      </w:r>
    </w:p>
    <w:p w14:paraId="5F28A7CF" w14:textId="77777777" w:rsidR="003B6D93" w:rsidRPr="008F0060" w:rsidRDefault="003B6D93"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U16 cq_id</w:t>
      </w:r>
    </w:p>
    <w:p w14:paraId="35BA8E63" w14:textId="77777777" w:rsidR="003B6D93" w:rsidRPr="008F0060" w:rsidRDefault="003B6D93" w:rsidP="009B2141">
      <w:pPr>
        <w:pStyle w:val="ListParagraph"/>
        <w:numPr>
          <w:ilvl w:val="7"/>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The CQ ID to which this SQ is associated</w:t>
      </w:r>
    </w:p>
    <w:p w14:paraId="50F52BCE" w14:textId="77777777" w:rsidR="00F02AFA" w:rsidRPr="008F0060" w:rsidRDefault="00F02AFA"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U16 tail_ptr</w:t>
      </w:r>
    </w:p>
    <w:p w14:paraId="689E4E62" w14:textId="77777777" w:rsidR="00F02AFA" w:rsidRPr="008F0060" w:rsidRDefault="00F02AFA" w:rsidP="009B2141">
      <w:pPr>
        <w:pStyle w:val="ListParagraph"/>
        <w:numPr>
          <w:ilvl w:val="7"/>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Driver </w:t>
      </w:r>
      <w:r w:rsidR="00D52758" w:rsidRPr="008F0060">
        <w:rPr>
          <w:rFonts w:ascii="Times New Roman" w:hAnsi="Times New Roman" w:cs="Times New Roman"/>
          <w:color w:val="1F497D" w:themeColor="text2"/>
          <w:sz w:val="14"/>
          <w:szCs w:val="14"/>
        </w:rPr>
        <w:t>make</w:t>
      </w:r>
      <w:r w:rsidR="00F25CF7" w:rsidRPr="008F0060">
        <w:rPr>
          <w:rFonts w:ascii="Times New Roman" w:hAnsi="Times New Roman" w:cs="Times New Roman"/>
          <w:color w:val="1F497D" w:themeColor="text2"/>
          <w:sz w:val="14"/>
          <w:szCs w:val="14"/>
        </w:rPr>
        <w:t>s</w:t>
      </w:r>
      <w:r w:rsidR="00D52758" w:rsidRPr="008F0060">
        <w:rPr>
          <w:rFonts w:ascii="Times New Roman" w:hAnsi="Times New Roman" w:cs="Times New Roman"/>
          <w:color w:val="1F497D" w:themeColor="text2"/>
          <w:sz w:val="14"/>
          <w:szCs w:val="14"/>
        </w:rPr>
        <w:t xml:space="preserve"> available</w:t>
      </w:r>
      <w:r w:rsidRPr="008F0060">
        <w:rPr>
          <w:rFonts w:ascii="Times New Roman" w:hAnsi="Times New Roman" w:cs="Times New Roman"/>
          <w:color w:val="1F497D" w:themeColor="text2"/>
          <w:sz w:val="14"/>
          <w:szCs w:val="14"/>
        </w:rPr>
        <w:t xml:space="preserve"> </w:t>
      </w:r>
      <w:r w:rsidR="00F25CF7" w:rsidRPr="008F0060">
        <w:rPr>
          <w:rFonts w:ascii="Times New Roman" w:hAnsi="Times New Roman" w:cs="Times New Roman"/>
          <w:color w:val="1F497D" w:themeColor="text2"/>
          <w:sz w:val="14"/>
          <w:szCs w:val="14"/>
        </w:rPr>
        <w:t xml:space="preserve">the </w:t>
      </w:r>
      <w:r w:rsidRPr="008F0060">
        <w:rPr>
          <w:rFonts w:ascii="Times New Roman" w:hAnsi="Times New Roman" w:cs="Times New Roman"/>
          <w:color w:val="1F497D" w:themeColor="text2"/>
          <w:sz w:val="14"/>
          <w:szCs w:val="14"/>
        </w:rPr>
        <w:t>actual value residing within the appropriate controller space SQxTDBL register.</w:t>
      </w:r>
    </w:p>
    <w:p w14:paraId="1C31E98F" w14:textId="77777777" w:rsidR="00F02AFA" w:rsidRPr="008F0060" w:rsidRDefault="00F02AFA" w:rsidP="009B2141">
      <w:pPr>
        <w:pStyle w:val="ListParagraph"/>
        <w:numPr>
          <w:ilvl w:val="8"/>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NOTE: Spec states reading SQxTDBL registers are undefined, thus the driver keeps track of the actual value in this variable</w:t>
      </w:r>
    </w:p>
    <w:p w14:paraId="41D9D244" w14:textId="77777777" w:rsidR="00F02AFA" w:rsidRPr="008F0060" w:rsidRDefault="00F02AFA"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U16 tail_ptr_vir</w:t>
      </w:r>
    </w:p>
    <w:p w14:paraId="5C6440D6" w14:textId="77777777" w:rsidR="00F02AFA" w:rsidRPr="008F0060" w:rsidRDefault="00D52758" w:rsidP="009B2141">
      <w:pPr>
        <w:pStyle w:val="ListParagraph"/>
        <w:numPr>
          <w:ilvl w:val="7"/>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Driver make available </w:t>
      </w:r>
      <w:r w:rsidR="00F02AFA" w:rsidRPr="008F0060">
        <w:rPr>
          <w:rFonts w:ascii="Times New Roman" w:hAnsi="Times New Roman" w:cs="Times New Roman"/>
          <w:color w:val="1F497D" w:themeColor="text2"/>
          <w:sz w:val="14"/>
          <w:szCs w:val="14"/>
        </w:rPr>
        <w:t xml:space="preserve">the value it will write to the appropriate SQxTBDL register as a result of </w:t>
      </w:r>
      <w:r w:rsidR="002F0EEB" w:rsidRPr="008F0060">
        <w:rPr>
          <w:rFonts w:ascii="Times New Roman" w:hAnsi="Times New Roman" w:cs="Times New Roman"/>
          <w:color w:val="1F497D" w:themeColor="text2"/>
          <w:sz w:val="14"/>
          <w:szCs w:val="14"/>
        </w:rPr>
        <w:t>copying</w:t>
      </w:r>
      <w:r w:rsidR="00F02AFA" w:rsidRPr="008F0060">
        <w:rPr>
          <w:rFonts w:ascii="Times New Roman" w:hAnsi="Times New Roman" w:cs="Times New Roman"/>
          <w:color w:val="1F497D" w:themeColor="text2"/>
          <w:sz w:val="14"/>
          <w:szCs w:val="14"/>
        </w:rPr>
        <w:t xml:space="preserve"> new cmds to the SQ, but have not yet been told to “ring the doorbell”, i.e. unco</w:t>
      </w:r>
      <w:r w:rsidR="002F0EEB" w:rsidRPr="008F0060">
        <w:rPr>
          <w:rFonts w:ascii="Times New Roman" w:hAnsi="Times New Roman" w:cs="Times New Roman"/>
          <w:color w:val="1F497D" w:themeColor="text2"/>
          <w:sz w:val="14"/>
          <w:szCs w:val="14"/>
        </w:rPr>
        <w:t>mmitted cmds residing within an</w:t>
      </w:r>
      <w:r w:rsidR="00F02AFA" w:rsidRPr="008F0060">
        <w:rPr>
          <w:rFonts w:ascii="Times New Roman" w:hAnsi="Times New Roman" w:cs="Times New Roman"/>
          <w:color w:val="1F497D" w:themeColor="text2"/>
          <w:sz w:val="14"/>
          <w:szCs w:val="14"/>
        </w:rPr>
        <w:t xml:space="preserve"> SQ. Multiple cmds can be submitted to a SQ with the intent that the doorbell will be rung later. This allows submission of many commands at </w:t>
      </w:r>
      <w:r w:rsidR="002F0EEB" w:rsidRPr="008F0060">
        <w:rPr>
          <w:rFonts w:ascii="Times New Roman" w:hAnsi="Times New Roman" w:cs="Times New Roman"/>
          <w:color w:val="1F497D" w:themeColor="text2"/>
          <w:sz w:val="14"/>
          <w:szCs w:val="14"/>
        </w:rPr>
        <w:t>once</w:t>
      </w:r>
      <w:r w:rsidR="00F02AFA" w:rsidRPr="008F0060">
        <w:rPr>
          <w:rFonts w:ascii="Times New Roman" w:hAnsi="Times New Roman" w:cs="Times New Roman"/>
          <w:color w:val="1F497D" w:themeColor="text2"/>
          <w:sz w:val="14"/>
          <w:szCs w:val="14"/>
        </w:rPr>
        <w:t>. The driver must keep track</w:t>
      </w:r>
      <w:r w:rsidR="002F0EEB" w:rsidRPr="008F0060">
        <w:rPr>
          <w:rFonts w:ascii="Times New Roman" w:hAnsi="Times New Roman" w:cs="Times New Roman"/>
          <w:color w:val="1F497D" w:themeColor="text2"/>
          <w:sz w:val="14"/>
          <w:szCs w:val="14"/>
        </w:rPr>
        <w:t xml:space="preserve"> of</w:t>
      </w:r>
      <w:r w:rsidR="00F02AFA" w:rsidRPr="008F0060">
        <w:rPr>
          <w:rFonts w:ascii="Times New Roman" w:hAnsi="Times New Roman" w:cs="Times New Roman"/>
          <w:color w:val="1F497D" w:themeColor="text2"/>
          <w:sz w:val="14"/>
          <w:szCs w:val="14"/>
        </w:rPr>
        <w:t xml:space="preserve"> the cmds </w:t>
      </w:r>
      <w:r w:rsidR="002F0EEB" w:rsidRPr="008F0060">
        <w:rPr>
          <w:rFonts w:ascii="Times New Roman" w:hAnsi="Times New Roman" w:cs="Times New Roman"/>
          <w:color w:val="1F497D" w:themeColor="text2"/>
          <w:sz w:val="14"/>
          <w:szCs w:val="14"/>
        </w:rPr>
        <w:t>copied</w:t>
      </w:r>
      <w:r w:rsidR="00F02AFA" w:rsidRPr="008F0060">
        <w:rPr>
          <w:rFonts w:ascii="Times New Roman" w:hAnsi="Times New Roman" w:cs="Times New Roman"/>
          <w:color w:val="1F497D" w:themeColor="text2"/>
          <w:sz w:val="14"/>
          <w:szCs w:val="14"/>
        </w:rPr>
        <w:t xml:space="preserve">, but not yet </w:t>
      </w:r>
      <w:r w:rsidR="002F0EEB" w:rsidRPr="008F0060">
        <w:rPr>
          <w:rFonts w:ascii="Times New Roman" w:hAnsi="Times New Roman" w:cs="Times New Roman"/>
          <w:color w:val="1F497D" w:themeColor="text2"/>
          <w:sz w:val="14"/>
          <w:szCs w:val="14"/>
        </w:rPr>
        <w:t xml:space="preserve">committed </w:t>
      </w:r>
      <w:r w:rsidR="00F02AFA" w:rsidRPr="008F0060">
        <w:rPr>
          <w:rFonts w:ascii="Times New Roman" w:hAnsi="Times New Roman" w:cs="Times New Roman"/>
          <w:color w:val="1F497D" w:themeColor="text2"/>
          <w:sz w:val="14"/>
          <w:szCs w:val="14"/>
        </w:rPr>
        <w:t>via this parameter.</w:t>
      </w:r>
    </w:p>
    <w:p w14:paraId="0D182C2F" w14:textId="77777777" w:rsidR="00F02AFA" w:rsidRPr="008F0060" w:rsidRDefault="00F02AFA" w:rsidP="009B2141">
      <w:pPr>
        <w:pStyle w:val="ListParagraph"/>
        <w:numPr>
          <w:ilvl w:val="7"/>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This value = tail_ptr + &lt;num_cmds_submitted_B4_ring_doorbell&gt;</w:t>
      </w:r>
    </w:p>
    <w:p w14:paraId="7363C3C3" w14:textId="77777777" w:rsidR="00F02AFA" w:rsidRPr="008F0060" w:rsidRDefault="00F02AFA" w:rsidP="009B2141">
      <w:pPr>
        <w:pStyle w:val="ListParagraph"/>
        <w:numPr>
          <w:ilvl w:val="7"/>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if (tail_ptr_vir == tail_ptr) then 0 u</w:t>
      </w:r>
      <w:r w:rsidR="002F0EEB" w:rsidRPr="008F0060">
        <w:rPr>
          <w:rFonts w:ascii="Times New Roman" w:hAnsi="Times New Roman" w:cs="Times New Roman"/>
          <w:color w:val="1F497D" w:themeColor="text2"/>
          <w:sz w:val="14"/>
          <w:szCs w:val="14"/>
        </w:rPr>
        <w:t>ncommitted cmds exist within an</w:t>
      </w:r>
      <w:r w:rsidRPr="008F0060">
        <w:rPr>
          <w:rFonts w:ascii="Times New Roman" w:hAnsi="Times New Roman" w:cs="Times New Roman"/>
          <w:color w:val="1F497D" w:themeColor="text2"/>
          <w:sz w:val="14"/>
          <w:szCs w:val="14"/>
        </w:rPr>
        <w:t xml:space="preserve"> SQ. A cmd is committed when it is placed in the SQ and the doorbell has rung to notify the hdw it is there.</w:t>
      </w:r>
    </w:p>
    <w:p w14:paraId="555A14FD" w14:textId="77777777" w:rsidR="00F02AFA" w:rsidRPr="008F0060" w:rsidRDefault="00F02AFA"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U16 head_ptr</w:t>
      </w:r>
    </w:p>
    <w:p w14:paraId="7BE3FF34" w14:textId="77777777" w:rsidR="00FB0ECA" w:rsidRPr="008F0060" w:rsidRDefault="002F0EEB" w:rsidP="009B2141">
      <w:pPr>
        <w:pStyle w:val="ListParagraph"/>
        <w:numPr>
          <w:ilvl w:val="7"/>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Driver make available </w:t>
      </w:r>
      <w:r w:rsidR="00F02AFA" w:rsidRPr="008F0060">
        <w:rPr>
          <w:rFonts w:ascii="Times New Roman" w:hAnsi="Times New Roman" w:cs="Times New Roman"/>
          <w:color w:val="1F497D" w:themeColor="text2"/>
          <w:sz w:val="14"/>
          <w:szCs w:val="14"/>
        </w:rPr>
        <w:t xml:space="preserve">the last </w:t>
      </w:r>
      <w:r w:rsidR="00F25CF7" w:rsidRPr="008F0060">
        <w:rPr>
          <w:rFonts w:ascii="Times New Roman" w:hAnsi="Times New Roman" w:cs="Times New Roman"/>
          <w:color w:val="1F497D" w:themeColor="text2"/>
          <w:sz w:val="14"/>
          <w:szCs w:val="14"/>
        </w:rPr>
        <w:t xml:space="preserve">completion entry (CE) </w:t>
      </w:r>
      <w:r w:rsidR="00F02AFA" w:rsidRPr="008F0060">
        <w:rPr>
          <w:rFonts w:ascii="Times New Roman" w:hAnsi="Times New Roman" w:cs="Times New Roman"/>
          <w:color w:val="1F497D" w:themeColor="text2"/>
          <w:sz w:val="14"/>
          <w:szCs w:val="14"/>
        </w:rPr>
        <w:t xml:space="preserve">read from an appropriately linked </w:t>
      </w:r>
      <w:r w:rsidR="00FB0ECA" w:rsidRPr="008F0060">
        <w:rPr>
          <w:rFonts w:ascii="Times New Roman" w:hAnsi="Times New Roman" w:cs="Times New Roman"/>
          <w:color w:val="1F497D" w:themeColor="text2"/>
          <w:sz w:val="14"/>
          <w:szCs w:val="14"/>
        </w:rPr>
        <w:t>C</w:t>
      </w:r>
      <w:r w:rsidR="00F25CF7" w:rsidRPr="008F0060">
        <w:rPr>
          <w:rFonts w:ascii="Times New Roman" w:hAnsi="Times New Roman" w:cs="Times New Roman"/>
          <w:color w:val="1F497D" w:themeColor="text2"/>
          <w:sz w:val="14"/>
          <w:szCs w:val="14"/>
        </w:rPr>
        <w:t>Q</w:t>
      </w:r>
      <w:r w:rsidR="00F02AFA" w:rsidRPr="008F0060">
        <w:rPr>
          <w:rFonts w:ascii="Times New Roman" w:hAnsi="Times New Roman" w:cs="Times New Roman"/>
          <w:color w:val="1F497D" w:themeColor="text2"/>
          <w:sz w:val="14"/>
          <w:szCs w:val="14"/>
        </w:rPr>
        <w:t xml:space="preserve">. </w:t>
      </w:r>
      <w:r w:rsidR="00F25CF7" w:rsidRPr="008F0060">
        <w:rPr>
          <w:rFonts w:ascii="Times New Roman" w:hAnsi="Times New Roman" w:cs="Times New Roman"/>
          <w:color w:val="1F497D" w:themeColor="text2"/>
          <w:sz w:val="14"/>
          <w:szCs w:val="14"/>
        </w:rPr>
        <w:t>Each CE</w:t>
      </w:r>
      <w:r w:rsidR="00FB0ECA" w:rsidRPr="008F0060">
        <w:rPr>
          <w:rFonts w:ascii="Times New Roman" w:hAnsi="Times New Roman" w:cs="Times New Roman"/>
          <w:color w:val="1F497D" w:themeColor="text2"/>
          <w:sz w:val="14"/>
          <w:szCs w:val="14"/>
        </w:rPr>
        <w:t xml:space="preserve"> </w:t>
      </w:r>
      <w:r w:rsidR="00F02AFA" w:rsidRPr="008F0060">
        <w:rPr>
          <w:rFonts w:ascii="Times New Roman" w:hAnsi="Times New Roman" w:cs="Times New Roman"/>
          <w:color w:val="1F497D" w:themeColor="text2"/>
          <w:sz w:val="14"/>
          <w:szCs w:val="14"/>
        </w:rPr>
        <w:t>contains a SQ head ptr value, this value must be tracked by the driver. The only way the driver can learn of the new SQ head ptr is if it is told to reap an element from a particular CQ. The user app will request items to be reaped and at this time</w:t>
      </w:r>
      <w:r w:rsidR="00F25CF7" w:rsidRPr="008F0060">
        <w:rPr>
          <w:rFonts w:ascii="Times New Roman" w:hAnsi="Times New Roman" w:cs="Times New Roman"/>
          <w:color w:val="1F497D" w:themeColor="text2"/>
          <w:sz w:val="14"/>
          <w:szCs w:val="14"/>
        </w:rPr>
        <w:t xml:space="preserve"> only</w:t>
      </w:r>
      <w:r w:rsidR="00F02AFA" w:rsidRPr="008F0060">
        <w:rPr>
          <w:rFonts w:ascii="Times New Roman" w:hAnsi="Times New Roman" w:cs="Times New Roman"/>
          <w:color w:val="1F497D" w:themeColor="text2"/>
          <w:sz w:val="14"/>
          <w:szCs w:val="14"/>
        </w:rPr>
        <w:t xml:space="preserve">, while reaping only those which have been requested to be reaped will the driver learn of the head_ptr since this value is provided within each completion element </w:t>
      </w:r>
      <w:r w:rsidR="00FB0ECA" w:rsidRPr="008F0060">
        <w:rPr>
          <w:rFonts w:ascii="Times New Roman" w:hAnsi="Times New Roman" w:cs="Times New Roman"/>
          <w:color w:val="1F497D" w:themeColor="text2"/>
          <w:sz w:val="14"/>
          <w:szCs w:val="14"/>
        </w:rPr>
        <w:t xml:space="preserve">(CE) </w:t>
      </w:r>
      <w:r w:rsidR="00F02AFA" w:rsidRPr="008F0060">
        <w:rPr>
          <w:rFonts w:ascii="Times New Roman" w:hAnsi="Times New Roman" w:cs="Times New Roman"/>
          <w:color w:val="1F497D" w:themeColor="text2"/>
          <w:sz w:val="14"/>
          <w:szCs w:val="14"/>
        </w:rPr>
        <w:t>within every CQ.</w:t>
      </w:r>
    </w:p>
    <w:p w14:paraId="74C27129" w14:textId="77777777" w:rsidR="00F02AFA" w:rsidRPr="008F0060" w:rsidRDefault="00F02AFA"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U16 elements</w:t>
      </w:r>
    </w:p>
    <w:p w14:paraId="627C3B16" w14:textId="77777777" w:rsidR="00F02AFA" w:rsidRPr="008F0060" w:rsidRDefault="00F25CF7" w:rsidP="009B2141">
      <w:pPr>
        <w:pStyle w:val="ListParagraph"/>
        <w:numPr>
          <w:ilvl w:val="7"/>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Driver make available </w:t>
      </w:r>
      <w:r w:rsidR="00F02AFA" w:rsidRPr="008F0060">
        <w:rPr>
          <w:rFonts w:ascii="Times New Roman" w:hAnsi="Times New Roman" w:cs="Times New Roman"/>
          <w:color w:val="1F497D" w:themeColor="text2"/>
          <w:sz w:val="14"/>
          <w:szCs w:val="14"/>
        </w:rPr>
        <w:t>the total number of elements within this Q</w:t>
      </w:r>
    </w:p>
    <w:p w14:paraId="52F3AB4F" w14:textId="77777777" w:rsidR="00F02AFA" w:rsidRPr="008F0060" w:rsidRDefault="00F02AFA" w:rsidP="009B2141">
      <w:pPr>
        <w:pStyle w:val="ListParagraph"/>
        <w:numPr>
          <w:ilvl w:val="7"/>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This is a 1 based value</w:t>
      </w:r>
    </w:p>
    <w:p w14:paraId="68FFDA40" w14:textId="77777777" w:rsidR="00F02AFA" w:rsidRPr="008F0060" w:rsidRDefault="00F02AFA" w:rsidP="009B2141">
      <w:pPr>
        <w:pStyle w:val="ListParagraph"/>
        <w:numPr>
          <w:ilvl w:val="5"/>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struct private_sq</w:t>
      </w:r>
    </w:p>
    <w:p w14:paraId="3A64C050" w14:textId="77777777" w:rsidR="00F02AFA" w:rsidRPr="008F0060" w:rsidRDefault="002754A7"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void</w:t>
      </w:r>
      <w:r w:rsidR="00F02AFA" w:rsidRPr="008F0060">
        <w:rPr>
          <w:rFonts w:ascii="Times New Roman" w:hAnsi="Times New Roman" w:cs="Times New Roman"/>
          <w:color w:val="1F497D" w:themeColor="text2"/>
          <w:sz w:val="14"/>
          <w:szCs w:val="14"/>
        </w:rPr>
        <w:t xml:space="preserve"> *</w:t>
      </w:r>
      <w:r w:rsidR="00BB1489" w:rsidRPr="008F0060">
        <w:rPr>
          <w:rFonts w:ascii="Times New Roman" w:hAnsi="Times New Roman" w:cs="Times New Roman"/>
          <w:color w:val="1F497D" w:themeColor="text2"/>
          <w:sz w:val="14"/>
          <w:szCs w:val="14"/>
        </w:rPr>
        <w:t>vir_kern_add</w:t>
      </w:r>
    </w:p>
    <w:p w14:paraId="46328897" w14:textId="77777777" w:rsidR="00F02AFA" w:rsidRPr="008F0060" w:rsidRDefault="00F02AFA" w:rsidP="009B2141">
      <w:pPr>
        <w:pStyle w:val="ListParagraph"/>
        <w:numPr>
          <w:ilvl w:val="7"/>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physical address pointer to </w:t>
      </w:r>
      <w:r w:rsidR="00F25CF7" w:rsidRPr="008F0060">
        <w:rPr>
          <w:rFonts w:ascii="Times New Roman" w:hAnsi="Times New Roman" w:cs="Times New Roman"/>
          <w:color w:val="1F497D" w:themeColor="text2"/>
          <w:sz w:val="14"/>
          <w:szCs w:val="14"/>
        </w:rPr>
        <w:t>the Q’s allocated kernel memory, this is not pointing to a PRP list.</w:t>
      </w:r>
    </w:p>
    <w:p w14:paraId="1BAEE64B" w14:textId="77777777" w:rsidR="00F428DC" w:rsidRPr="008F0060" w:rsidRDefault="00F65280"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nvme_prps</w:t>
      </w:r>
      <w:r w:rsidR="00F428DC" w:rsidRPr="008F0060">
        <w:rPr>
          <w:rFonts w:ascii="Times New Roman" w:hAnsi="Times New Roman" w:cs="Times New Roman"/>
          <w:color w:val="1F497D" w:themeColor="text2"/>
          <w:sz w:val="14"/>
          <w:szCs w:val="14"/>
        </w:rPr>
        <w:t xml:space="preserve"> prp</w:t>
      </w:r>
      <w:r w:rsidR="008879B0" w:rsidRPr="008F0060">
        <w:rPr>
          <w:rFonts w:ascii="Times New Roman" w:hAnsi="Times New Roman" w:cs="Times New Roman"/>
          <w:color w:val="1F497D" w:themeColor="text2"/>
          <w:sz w:val="14"/>
          <w:szCs w:val="14"/>
        </w:rPr>
        <w:t>_persist;</w:t>
      </w:r>
    </w:p>
    <w:p w14:paraId="1FC59221" w14:textId="77777777" w:rsidR="00F428DC" w:rsidRPr="008F0060" w:rsidRDefault="00F428DC" w:rsidP="009B2141">
      <w:pPr>
        <w:pStyle w:val="ListParagraph"/>
        <w:numPr>
          <w:ilvl w:val="7"/>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Contains the possible persistent PRP lists for the SQ, this will hold PRP list for Admin Create IO SQ Commands only. Nothing else is really considered persistent. All other cmds can relinquish the PRP list after the command completes, but not the creation of CQ and SQ elements.</w:t>
      </w:r>
    </w:p>
    <w:p w14:paraId="7983CF61" w14:textId="77777777" w:rsidR="00F428DC" w:rsidRPr="008F0060" w:rsidRDefault="00451382"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U8 contig</w:t>
      </w:r>
    </w:p>
    <w:p w14:paraId="50B7C2CF" w14:textId="77777777" w:rsidR="00F428DC" w:rsidRPr="008F0060" w:rsidRDefault="00F428DC" w:rsidP="009B2141">
      <w:pPr>
        <w:pStyle w:val="ListParagraph"/>
        <w:numPr>
          <w:ilvl w:val="7"/>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0 is false and indicates </w:t>
      </w:r>
      <w:r w:rsidR="00F65280" w:rsidRPr="008F0060">
        <w:rPr>
          <w:rFonts w:ascii="Times New Roman" w:hAnsi="Times New Roman" w:cs="Times New Roman"/>
          <w:color w:val="1F497D" w:themeColor="text2"/>
          <w:sz w:val="14"/>
          <w:szCs w:val="14"/>
        </w:rPr>
        <w:t>nvme_prps</w:t>
      </w:r>
      <w:r w:rsidRPr="008F0060">
        <w:rPr>
          <w:rFonts w:ascii="Times New Roman" w:hAnsi="Times New Roman" w:cs="Times New Roman"/>
          <w:color w:val="1F497D" w:themeColor="text2"/>
          <w:sz w:val="14"/>
          <w:szCs w:val="14"/>
        </w:rPr>
        <w:t xml:space="preserve"> is used, vir_kern_add is not used, and that the memory encompassing the SQ is not contiguous. !0 indicates true and means vir_kern_add is used, </w:t>
      </w:r>
      <w:r w:rsidR="00F65280" w:rsidRPr="008F0060">
        <w:rPr>
          <w:rFonts w:ascii="Times New Roman" w:hAnsi="Times New Roman" w:cs="Times New Roman"/>
          <w:color w:val="1F497D" w:themeColor="text2"/>
          <w:sz w:val="14"/>
          <w:szCs w:val="14"/>
        </w:rPr>
        <w:t>nvme_prps</w:t>
      </w:r>
      <w:r w:rsidRPr="008F0060">
        <w:rPr>
          <w:rFonts w:ascii="Times New Roman" w:hAnsi="Times New Roman" w:cs="Times New Roman"/>
          <w:color w:val="1F497D" w:themeColor="text2"/>
          <w:sz w:val="14"/>
          <w:szCs w:val="14"/>
        </w:rPr>
        <w:t xml:space="preserve"> is not used, and that the memory encompassing the SQ is contiguous.</w:t>
      </w:r>
    </w:p>
    <w:p w14:paraId="34B961BB" w14:textId="77777777" w:rsidR="00F02AFA" w:rsidRPr="008F0060" w:rsidRDefault="00F02AFA"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U32 size</w:t>
      </w:r>
    </w:p>
    <w:p w14:paraId="46E7174E" w14:textId="77777777" w:rsidR="00F02AFA" w:rsidRPr="008F0060" w:rsidRDefault="00F02AFA" w:rsidP="009B2141">
      <w:pPr>
        <w:pStyle w:val="ListParagraph"/>
        <w:numPr>
          <w:ilvl w:val="7"/>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length in bytes of the allocated Q in kernel memory</w:t>
      </w:r>
      <w:r w:rsidR="00F25CF7" w:rsidRPr="008F0060">
        <w:rPr>
          <w:rFonts w:ascii="Times New Roman" w:hAnsi="Times New Roman" w:cs="Times New Roman"/>
          <w:color w:val="1F497D" w:themeColor="text2"/>
          <w:sz w:val="14"/>
          <w:szCs w:val="14"/>
        </w:rPr>
        <w:t>, may not be physically contiguous, but will be virtually contiguous.</w:t>
      </w:r>
    </w:p>
    <w:p w14:paraId="2A75D30B" w14:textId="77777777" w:rsidR="00CB2F53" w:rsidRPr="008F0060" w:rsidRDefault="00CB2F53"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U16 unique_cmd_id;</w:t>
      </w:r>
    </w:p>
    <w:p w14:paraId="052E2052" w14:textId="77777777" w:rsidR="00CB2F53" w:rsidRPr="008F0060" w:rsidRDefault="00CB2F53" w:rsidP="009B2141">
      <w:pPr>
        <w:pStyle w:val="ListParagraph"/>
        <w:numPr>
          <w:ilvl w:val="7"/>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Global and unique to each SQ on a per device level. It is an incrementing counter to use for every cmd issued in this particular SQ. For the driver must over write CMD.DW3.CID during a</w:t>
      </w:r>
      <w:r w:rsidR="00F25CF7" w:rsidRPr="008F0060">
        <w:rPr>
          <w:rFonts w:ascii="Times New Roman" w:hAnsi="Times New Roman" w:cs="Times New Roman"/>
          <w:color w:val="1F497D" w:themeColor="text2"/>
          <w:sz w:val="14"/>
          <w:szCs w:val="14"/>
        </w:rPr>
        <w:t>n</w:t>
      </w:r>
      <w:r w:rsidRPr="008F0060">
        <w:rPr>
          <w:rFonts w:ascii="Times New Roman" w:hAnsi="Times New Roman" w:cs="Times New Roman"/>
          <w:color w:val="1F497D" w:themeColor="text2"/>
          <w:sz w:val="14"/>
          <w:szCs w:val="14"/>
        </w:rPr>
        <w:t xml:space="preserve"> IOCTL_SEND_64B_CMD with this value</w:t>
      </w:r>
      <w:r w:rsidR="00F25CF7" w:rsidRPr="008F0060">
        <w:rPr>
          <w:rFonts w:ascii="Times New Roman" w:hAnsi="Times New Roman" w:cs="Times New Roman"/>
          <w:color w:val="1F497D" w:themeColor="text2"/>
          <w:sz w:val="14"/>
          <w:szCs w:val="14"/>
        </w:rPr>
        <w:t>,</w:t>
      </w:r>
      <w:r w:rsidRPr="008F0060">
        <w:rPr>
          <w:rFonts w:ascii="Times New Roman" w:hAnsi="Times New Roman" w:cs="Times New Roman"/>
          <w:color w:val="1F497D" w:themeColor="text2"/>
          <w:sz w:val="14"/>
          <w:szCs w:val="14"/>
        </w:rPr>
        <w:t xml:space="preserve"> as it increments </w:t>
      </w:r>
      <w:r w:rsidR="00F25CF7" w:rsidRPr="008F0060">
        <w:rPr>
          <w:rFonts w:ascii="Times New Roman" w:hAnsi="Times New Roman" w:cs="Times New Roman"/>
          <w:color w:val="1F497D" w:themeColor="text2"/>
          <w:sz w:val="14"/>
          <w:szCs w:val="14"/>
        </w:rPr>
        <w:t xml:space="preserve">this number </w:t>
      </w:r>
      <w:r w:rsidRPr="008F0060">
        <w:rPr>
          <w:rFonts w:ascii="Times New Roman" w:hAnsi="Times New Roman" w:cs="Times New Roman"/>
          <w:color w:val="1F497D" w:themeColor="text2"/>
          <w:sz w:val="14"/>
          <w:szCs w:val="14"/>
        </w:rPr>
        <w:t>for each cmd being submitted into this S</w:t>
      </w:r>
      <w:r w:rsidR="00F25CF7" w:rsidRPr="008F0060">
        <w:rPr>
          <w:rFonts w:ascii="Times New Roman" w:hAnsi="Times New Roman" w:cs="Times New Roman"/>
          <w:color w:val="1F497D" w:themeColor="text2"/>
          <w:sz w:val="14"/>
          <w:szCs w:val="14"/>
        </w:rPr>
        <w:t>Q to guarantee uniqueness.</w:t>
      </w:r>
    </w:p>
    <w:p w14:paraId="559A9CAA" w14:textId="77777777" w:rsidR="00DD4E1D" w:rsidRPr="008F0060" w:rsidRDefault="00DD4E1D"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U32 *dbs; points to the doorbell register in this particular SQ.</w:t>
      </w:r>
    </w:p>
    <w:p w14:paraId="27790C69" w14:textId="77777777" w:rsidR="0097373F" w:rsidRPr="008F0060" w:rsidRDefault="0097373F"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cmd_track_list</w:t>
      </w:r>
    </w:p>
    <w:p w14:paraId="69DDEC23" w14:textId="77777777" w:rsidR="000D39E9" w:rsidRPr="008F0060" w:rsidRDefault="0097373F" w:rsidP="009B2141">
      <w:pPr>
        <w:pStyle w:val="ListParagraph"/>
        <w:numPr>
          <w:ilvl w:val="7"/>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linked list of struct cmd_track, </w:t>
      </w:r>
      <w:r w:rsidR="0041232D" w:rsidRPr="008F0060">
        <w:rPr>
          <w:rFonts w:ascii="Times New Roman" w:hAnsi="Times New Roman" w:cs="Times New Roman"/>
          <w:color w:val="1F497D" w:themeColor="text2"/>
          <w:sz w:val="14"/>
          <w:szCs w:val="14"/>
        </w:rPr>
        <w:t xml:space="preserve">possibly </w:t>
      </w:r>
      <w:r w:rsidRPr="008F0060">
        <w:rPr>
          <w:rFonts w:ascii="Times New Roman" w:hAnsi="Times New Roman" w:cs="Times New Roman"/>
          <w:color w:val="1F497D" w:themeColor="text2"/>
          <w:sz w:val="14"/>
          <w:szCs w:val="14"/>
        </w:rPr>
        <w:t>one for each cmd issue to hdw to this device.</w:t>
      </w:r>
      <w:r w:rsidR="0041232D" w:rsidRPr="008F0060">
        <w:rPr>
          <w:rFonts w:ascii="Times New Roman" w:hAnsi="Times New Roman" w:cs="Times New Roman"/>
          <w:color w:val="1F497D" w:themeColor="text2"/>
          <w:sz w:val="14"/>
          <w:szCs w:val="14"/>
        </w:rPr>
        <w:t xml:space="preserve"> Not every cmd submitted to this Q will end up in this list, only certain requirements forces the logic to track a particular </w:t>
      </w:r>
      <w:r w:rsidR="00281D9F" w:rsidRPr="008F0060">
        <w:rPr>
          <w:rFonts w:ascii="Times New Roman" w:hAnsi="Times New Roman" w:cs="Times New Roman"/>
          <w:color w:val="1F497D" w:themeColor="text2"/>
          <w:sz w:val="14"/>
          <w:szCs w:val="14"/>
        </w:rPr>
        <w:t>cmd. See description of IOCTL_S</w:t>
      </w:r>
      <w:r w:rsidR="0041232D" w:rsidRPr="008F0060">
        <w:rPr>
          <w:rFonts w:ascii="Times New Roman" w:hAnsi="Times New Roman" w:cs="Times New Roman"/>
          <w:color w:val="1F497D" w:themeColor="text2"/>
          <w:sz w:val="14"/>
          <w:szCs w:val="14"/>
        </w:rPr>
        <w:t>END_64B_CMD for details.</w:t>
      </w:r>
    </w:p>
    <w:p w14:paraId="01B8EC4F" w14:textId="77777777" w:rsidR="000D39E9" w:rsidRPr="008F0060" w:rsidRDefault="004128FF" w:rsidP="009B2141">
      <w:pPr>
        <w:pStyle w:val="ListParagraph"/>
        <w:numPr>
          <w:ilvl w:val="6"/>
          <w:numId w:val="1"/>
        </w:numPr>
        <w:ind w:right="720"/>
        <w:jc w:val="both"/>
        <w:rPr>
          <w:rFonts w:ascii="Times New Roman" w:hAnsi="Times New Roman" w:cs="Times New Roman"/>
          <w:color w:val="1F497D" w:themeColor="text2"/>
          <w:sz w:val="14"/>
          <w:szCs w:val="14"/>
        </w:rPr>
      </w:pPr>
      <w:bookmarkStart w:id="1" w:name="OLE_LINK1"/>
      <w:r w:rsidRPr="008F0060">
        <w:rPr>
          <w:rFonts w:ascii="Times New Roman" w:hAnsi="Times New Roman" w:cs="Times New Roman"/>
          <w:color w:val="1F497D" w:themeColor="text2"/>
          <w:sz w:val="14"/>
          <w:szCs w:val="14"/>
        </w:rPr>
        <w:t xml:space="preserve">dma_addr_t  </w:t>
      </w:r>
      <w:r w:rsidR="000D39E9" w:rsidRPr="008F0060">
        <w:rPr>
          <w:rFonts w:ascii="Times New Roman" w:hAnsi="Times New Roman" w:cs="Times New Roman"/>
          <w:color w:val="1F497D" w:themeColor="text2"/>
          <w:sz w:val="14"/>
          <w:szCs w:val="14"/>
        </w:rPr>
        <w:t>sq_dma_addr</w:t>
      </w:r>
    </w:p>
    <w:p w14:paraId="2E4E5443" w14:textId="77777777" w:rsidR="000D39E9" w:rsidRPr="008F0060" w:rsidRDefault="000D39E9" w:rsidP="009B2141">
      <w:pPr>
        <w:pStyle w:val="ListParagraph"/>
        <w:numPr>
          <w:ilvl w:val="7"/>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DMA </w:t>
      </w:r>
      <w:r w:rsidR="008C4482" w:rsidRPr="008F0060">
        <w:rPr>
          <w:rFonts w:ascii="Times New Roman" w:hAnsi="Times New Roman" w:cs="Times New Roman"/>
          <w:color w:val="1F497D" w:themeColor="text2"/>
          <w:sz w:val="14"/>
          <w:szCs w:val="14"/>
        </w:rPr>
        <w:t xml:space="preserve">address handle for Contiguous </w:t>
      </w:r>
      <w:r w:rsidRPr="008F0060">
        <w:rPr>
          <w:rFonts w:ascii="Times New Roman" w:hAnsi="Times New Roman" w:cs="Times New Roman"/>
          <w:color w:val="1F497D" w:themeColor="text2"/>
          <w:sz w:val="14"/>
          <w:szCs w:val="14"/>
        </w:rPr>
        <w:t>SQ</w:t>
      </w:r>
      <w:bookmarkEnd w:id="1"/>
    </w:p>
    <w:p w14:paraId="0E0365B6" w14:textId="77777777" w:rsidR="00F02AFA" w:rsidRPr="008F0060" w:rsidRDefault="00F02AFA" w:rsidP="009B2141">
      <w:pPr>
        <w:pStyle w:val="ListParagraph"/>
        <w:numPr>
          <w:ilvl w:val="4"/>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struct metrics_cq</w:t>
      </w:r>
    </w:p>
    <w:p w14:paraId="3361B9A8" w14:textId="77777777" w:rsidR="00F02AFA" w:rsidRPr="008F0060" w:rsidRDefault="00F02AFA" w:rsidP="009B2141">
      <w:pPr>
        <w:pStyle w:val="ListParagraph"/>
        <w:numPr>
          <w:ilvl w:val="5"/>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struct public_cq</w:t>
      </w:r>
    </w:p>
    <w:p w14:paraId="471C20E5" w14:textId="77777777" w:rsidR="00F02AFA" w:rsidRPr="008F0060" w:rsidRDefault="00F02AFA"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U16 q_id</w:t>
      </w:r>
    </w:p>
    <w:p w14:paraId="1D26DA3E" w14:textId="77777777" w:rsidR="00502928" w:rsidRPr="008F0060" w:rsidRDefault="00502928" w:rsidP="009B2141">
      <w:pPr>
        <w:pStyle w:val="ListParagraph"/>
        <w:numPr>
          <w:ilvl w:val="7"/>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Even admin Q’s are supported here since q_id = {0…}</w:t>
      </w:r>
    </w:p>
    <w:p w14:paraId="768F4952" w14:textId="77777777" w:rsidR="00F02AFA" w:rsidRPr="008F0060" w:rsidRDefault="00F02AFA"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U16 tail_ptr</w:t>
      </w:r>
    </w:p>
    <w:p w14:paraId="71FCD5F5" w14:textId="77777777" w:rsidR="00F02AFA" w:rsidRPr="008F0060" w:rsidRDefault="00502928" w:rsidP="009B2141">
      <w:pPr>
        <w:pStyle w:val="ListParagraph"/>
        <w:numPr>
          <w:ilvl w:val="7"/>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Driver make available </w:t>
      </w:r>
      <w:r w:rsidR="00F02AFA" w:rsidRPr="008F0060">
        <w:rPr>
          <w:rFonts w:ascii="Times New Roman" w:hAnsi="Times New Roman" w:cs="Times New Roman"/>
          <w:color w:val="1F497D" w:themeColor="text2"/>
          <w:sz w:val="14"/>
          <w:szCs w:val="14"/>
        </w:rPr>
        <w:t>the value it thinks the respective tail_ptr is. This value must be calculated. It is calculated by traversing the CQ from the point located by head_ptr until the P</w:t>
      </w:r>
      <w:r w:rsidRPr="008F0060">
        <w:rPr>
          <w:rFonts w:ascii="Times New Roman" w:hAnsi="Times New Roman" w:cs="Times New Roman"/>
          <w:color w:val="1F497D" w:themeColor="text2"/>
          <w:sz w:val="14"/>
          <w:szCs w:val="14"/>
        </w:rPr>
        <w:t>-</w:t>
      </w:r>
      <w:r w:rsidR="00F02AFA" w:rsidRPr="008F0060">
        <w:rPr>
          <w:rFonts w:ascii="Times New Roman" w:hAnsi="Times New Roman" w:cs="Times New Roman"/>
          <w:color w:val="1F497D" w:themeColor="text2"/>
          <w:sz w:val="14"/>
          <w:szCs w:val="14"/>
        </w:rPr>
        <w:t>bit in the next higher Q location does not correlate to a new unreaped item. Thus if the head_Ptr == 5, an</w:t>
      </w:r>
      <w:r w:rsidRPr="008F0060">
        <w:rPr>
          <w:rFonts w:ascii="Times New Roman" w:hAnsi="Times New Roman" w:cs="Times New Roman"/>
          <w:color w:val="1F497D" w:themeColor="text2"/>
          <w:sz w:val="14"/>
          <w:szCs w:val="14"/>
        </w:rPr>
        <w:t>d the next 8 CQ locations have -</w:t>
      </w:r>
      <w:r w:rsidR="00F02AFA" w:rsidRPr="008F0060">
        <w:rPr>
          <w:rFonts w:ascii="Times New Roman" w:hAnsi="Times New Roman" w:cs="Times New Roman"/>
          <w:color w:val="1F497D" w:themeColor="text2"/>
          <w:sz w:val="14"/>
          <w:szCs w:val="14"/>
        </w:rPr>
        <w:t xml:space="preserve"> bit set correctly, then the tail_ptr = (head_ptr + 8) = 13. This math must include Q wrapping anomalies.</w:t>
      </w:r>
    </w:p>
    <w:p w14:paraId="0BA90BEC" w14:textId="77777777" w:rsidR="00F02AFA" w:rsidRPr="008F0060" w:rsidRDefault="00F02AFA" w:rsidP="009B2141">
      <w:pPr>
        <w:pStyle w:val="ListParagraph"/>
        <w:numPr>
          <w:ilvl w:val="7"/>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lastRenderedPageBreak/>
        <w:t>See IOCTL_REAP_INQUIRY for details upon how and when this gets updated.</w:t>
      </w:r>
    </w:p>
    <w:p w14:paraId="6F3B1035" w14:textId="77777777" w:rsidR="00F02AFA" w:rsidRPr="008F0060" w:rsidRDefault="00F02AFA"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U16 head_ptr</w:t>
      </w:r>
    </w:p>
    <w:p w14:paraId="47E9B94A" w14:textId="77777777" w:rsidR="00F02AFA" w:rsidRPr="008F0060" w:rsidRDefault="00502928" w:rsidP="009B2141">
      <w:pPr>
        <w:pStyle w:val="ListParagraph"/>
        <w:numPr>
          <w:ilvl w:val="7"/>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Driver make available</w:t>
      </w:r>
      <w:r w:rsidR="00F02AFA" w:rsidRPr="008F0060">
        <w:rPr>
          <w:rFonts w:ascii="Times New Roman" w:hAnsi="Times New Roman" w:cs="Times New Roman"/>
          <w:color w:val="1F497D" w:themeColor="text2"/>
          <w:sz w:val="14"/>
          <w:szCs w:val="14"/>
        </w:rPr>
        <w:t xml:space="preserve"> the actual value residing within the appropriate controller space CQxTDBL register.</w:t>
      </w:r>
    </w:p>
    <w:p w14:paraId="6C76256B" w14:textId="77777777" w:rsidR="00F02AFA" w:rsidRPr="008F0060" w:rsidRDefault="00F02AFA" w:rsidP="009B2141">
      <w:pPr>
        <w:pStyle w:val="ListParagraph"/>
        <w:numPr>
          <w:ilvl w:val="8"/>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NOTE: Spec states reading CQxTDBL registers are undefined, thus the driver keeps track of the actual value in this variable</w:t>
      </w:r>
    </w:p>
    <w:p w14:paraId="0B867C66" w14:textId="77777777" w:rsidR="00F02AFA" w:rsidRPr="008F0060" w:rsidRDefault="00F02AFA"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U16 elements</w:t>
      </w:r>
    </w:p>
    <w:p w14:paraId="415F18B7" w14:textId="77777777" w:rsidR="00F02AFA" w:rsidRPr="008F0060" w:rsidRDefault="00F02AFA" w:rsidP="009B2141">
      <w:pPr>
        <w:pStyle w:val="ListParagraph"/>
        <w:numPr>
          <w:ilvl w:val="7"/>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Driver passes back the total number of elements within this Q</w:t>
      </w:r>
    </w:p>
    <w:p w14:paraId="7843FF24" w14:textId="77777777" w:rsidR="00F02AFA" w:rsidRPr="008F0060" w:rsidRDefault="00F02AFA" w:rsidP="009B2141">
      <w:pPr>
        <w:pStyle w:val="ListParagraph"/>
        <w:numPr>
          <w:ilvl w:val="7"/>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This is a 1 based value</w:t>
      </w:r>
    </w:p>
    <w:p w14:paraId="63A00009" w14:textId="77777777" w:rsidR="00F02AFA" w:rsidRPr="008F0060" w:rsidRDefault="00F02AFA"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U8 irq</w:t>
      </w:r>
      <w:r w:rsidR="00342051" w:rsidRPr="008F0060">
        <w:rPr>
          <w:rFonts w:ascii="Times New Roman" w:hAnsi="Times New Roman" w:cs="Times New Roman"/>
          <w:color w:val="1F497D" w:themeColor="text2"/>
          <w:sz w:val="14"/>
          <w:szCs w:val="14"/>
        </w:rPr>
        <w:t>_e</w:t>
      </w:r>
      <w:r w:rsidRPr="008F0060">
        <w:rPr>
          <w:rFonts w:ascii="Times New Roman" w:hAnsi="Times New Roman" w:cs="Times New Roman"/>
          <w:color w:val="1F497D" w:themeColor="text2"/>
          <w:sz w:val="14"/>
          <w:szCs w:val="14"/>
        </w:rPr>
        <w:t>nable</w:t>
      </w:r>
    </w:p>
    <w:p w14:paraId="0C2E5222" w14:textId="77777777" w:rsidR="00F02AFA" w:rsidRPr="008F0060" w:rsidRDefault="00F02AFA" w:rsidP="009B2141">
      <w:pPr>
        <w:pStyle w:val="ListParagraph"/>
        <w:numPr>
          <w:ilvl w:val="7"/>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Driver passes back whether IRQ’s are used to learn of elements from this Q, if not</w:t>
      </w:r>
      <w:r w:rsidR="00502928" w:rsidRPr="008F0060">
        <w:rPr>
          <w:rFonts w:ascii="Times New Roman" w:hAnsi="Times New Roman" w:cs="Times New Roman"/>
          <w:color w:val="1F497D" w:themeColor="text2"/>
          <w:sz w:val="14"/>
          <w:szCs w:val="14"/>
        </w:rPr>
        <w:t>,</w:t>
      </w:r>
      <w:r w:rsidRPr="008F0060">
        <w:rPr>
          <w:rFonts w:ascii="Times New Roman" w:hAnsi="Times New Roman" w:cs="Times New Roman"/>
          <w:color w:val="1F497D" w:themeColor="text2"/>
          <w:sz w:val="14"/>
          <w:szCs w:val="14"/>
        </w:rPr>
        <w:t xml:space="preserve"> then it must be polled. This does not indicate how items are actually reaped, rather only how items are learned they need to be rea</w:t>
      </w:r>
      <w:r w:rsidR="00502928" w:rsidRPr="008F0060">
        <w:rPr>
          <w:rFonts w:ascii="Times New Roman" w:hAnsi="Times New Roman" w:cs="Times New Roman"/>
          <w:color w:val="1F497D" w:themeColor="text2"/>
          <w:sz w:val="14"/>
          <w:szCs w:val="14"/>
        </w:rPr>
        <w:t xml:space="preserve">ped. All items are reaped via </w:t>
      </w:r>
      <w:r w:rsidRPr="008F0060">
        <w:rPr>
          <w:rFonts w:ascii="Times New Roman" w:hAnsi="Times New Roman" w:cs="Times New Roman"/>
          <w:color w:val="1F497D" w:themeColor="text2"/>
          <w:sz w:val="14"/>
          <w:szCs w:val="14"/>
        </w:rPr>
        <w:t>IOCTL</w:t>
      </w:r>
      <w:r w:rsidR="00502928" w:rsidRPr="008F0060">
        <w:rPr>
          <w:rFonts w:ascii="Times New Roman" w:hAnsi="Times New Roman" w:cs="Times New Roman"/>
          <w:color w:val="1F497D" w:themeColor="text2"/>
          <w:sz w:val="14"/>
          <w:szCs w:val="14"/>
        </w:rPr>
        <w:t>_REAP</w:t>
      </w:r>
      <w:r w:rsidRPr="008F0060">
        <w:rPr>
          <w:rFonts w:ascii="Times New Roman" w:hAnsi="Times New Roman" w:cs="Times New Roman"/>
          <w:color w:val="1F497D" w:themeColor="text2"/>
          <w:sz w:val="14"/>
          <w:szCs w:val="14"/>
        </w:rPr>
        <w:t xml:space="preserve"> when the user app requests items to be returned.</w:t>
      </w:r>
    </w:p>
    <w:p w14:paraId="6811954D" w14:textId="77777777" w:rsidR="00F02AFA" w:rsidRPr="008F0060" w:rsidRDefault="00F02AFA" w:rsidP="009B2141">
      <w:pPr>
        <w:pStyle w:val="ListParagraph"/>
        <w:numPr>
          <w:ilvl w:val="8"/>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If disabled</w:t>
      </w:r>
      <w:r w:rsidR="001909F2" w:rsidRPr="008F0060">
        <w:rPr>
          <w:rFonts w:ascii="Times New Roman" w:hAnsi="Times New Roman" w:cs="Times New Roman"/>
          <w:color w:val="1F497D" w:themeColor="text2"/>
          <w:sz w:val="14"/>
          <w:szCs w:val="14"/>
        </w:rPr>
        <w:t xml:space="preserve"> == 0</w:t>
      </w:r>
      <w:r w:rsidRPr="008F0060">
        <w:rPr>
          <w:rFonts w:ascii="Times New Roman" w:hAnsi="Times New Roman" w:cs="Times New Roman"/>
          <w:color w:val="1F497D" w:themeColor="text2"/>
          <w:sz w:val="14"/>
          <w:szCs w:val="14"/>
        </w:rPr>
        <w:t xml:space="preserve">; polling does not mean there is a thread waiting upon this CQ, rather the CQ is checked for new items during </w:t>
      </w:r>
      <w:r w:rsidR="00502928" w:rsidRPr="008F0060">
        <w:rPr>
          <w:rFonts w:ascii="Times New Roman" w:hAnsi="Times New Roman" w:cs="Times New Roman"/>
          <w:color w:val="1F497D" w:themeColor="text2"/>
          <w:sz w:val="14"/>
          <w:szCs w:val="14"/>
        </w:rPr>
        <w:t>an</w:t>
      </w:r>
      <w:r w:rsidRPr="008F0060">
        <w:rPr>
          <w:rFonts w:ascii="Times New Roman" w:hAnsi="Times New Roman" w:cs="Times New Roman"/>
          <w:color w:val="1F497D" w:themeColor="text2"/>
          <w:sz w:val="14"/>
          <w:szCs w:val="14"/>
        </w:rPr>
        <w:t xml:space="preserve"> IOCTL</w:t>
      </w:r>
      <w:r w:rsidR="00502928" w:rsidRPr="008F0060">
        <w:rPr>
          <w:rFonts w:ascii="Times New Roman" w:hAnsi="Times New Roman" w:cs="Times New Roman"/>
          <w:color w:val="1F497D" w:themeColor="text2"/>
          <w:sz w:val="14"/>
          <w:szCs w:val="14"/>
        </w:rPr>
        <w:t>_REAP_INQUIRY</w:t>
      </w:r>
      <w:r w:rsidRPr="008F0060">
        <w:rPr>
          <w:rFonts w:ascii="Times New Roman" w:hAnsi="Times New Roman" w:cs="Times New Roman"/>
          <w:color w:val="1F497D" w:themeColor="text2"/>
          <w:sz w:val="14"/>
          <w:szCs w:val="14"/>
        </w:rPr>
        <w:t>. Update</w:t>
      </w:r>
      <w:r w:rsidR="00502928" w:rsidRPr="008F0060">
        <w:rPr>
          <w:rFonts w:ascii="Times New Roman" w:hAnsi="Times New Roman" w:cs="Times New Roman"/>
          <w:color w:val="1F497D" w:themeColor="text2"/>
          <w:sz w:val="14"/>
          <w:szCs w:val="14"/>
        </w:rPr>
        <w:t>s to</w:t>
      </w:r>
      <w:r w:rsidRPr="008F0060">
        <w:rPr>
          <w:rFonts w:ascii="Times New Roman" w:hAnsi="Times New Roman" w:cs="Times New Roman"/>
          <w:color w:val="1F497D" w:themeColor="text2"/>
          <w:sz w:val="14"/>
          <w:szCs w:val="14"/>
        </w:rPr>
        <w:t xml:space="preserve"> the tail_ptr</w:t>
      </w:r>
      <w:r w:rsidR="00502928" w:rsidRPr="008F0060">
        <w:rPr>
          <w:rFonts w:ascii="Times New Roman" w:hAnsi="Times New Roman" w:cs="Times New Roman"/>
          <w:color w:val="1F497D" w:themeColor="text2"/>
          <w:sz w:val="14"/>
          <w:szCs w:val="14"/>
        </w:rPr>
        <w:t xml:space="preserve"> occur</w:t>
      </w:r>
      <w:r w:rsidRPr="008F0060">
        <w:rPr>
          <w:rFonts w:ascii="Times New Roman" w:hAnsi="Times New Roman" w:cs="Times New Roman"/>
          <w:color w:val="1F497D" w:themeColor="text2"/>
          <w:sz w:val="14"/>
          <w:szCs w:val="14"/>
        </w:rPr>
        <w:t xml:space="preserve"> at this point in time.</w:t>
      </w:r>
    </w:p>
    <w:p w14:paraId="05999899" w14:textId="77777777" w:rsidR="00F02AFA" w:rsidRPr="008F0060" w:rsidRDefault="00F02AFA" w:rsidP="009B2141">
      <w:pPr>
        <w:pStyle w:val="ListParagraph"/>
        <w:numPr>
          <w:ilvl w:val="8"/>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If enabled</w:t>
      </w:r>
      <w:r w:rsidR="001909F2" w:rsidRPr="008F0060">
        <w:rPr>
          <w:rFonts w:ascii="Times New Roman" w:hAnsi="Times New Roman" w:cs="Times New Roman"/>
          <w:color w:val="1F497D" w:themeColor="text2"/>
          <w:sz w:val="14"/>
          <w:szCs w:val="14"/>
        </w:rPr>
        <w:t xml:space="preserve"> == !0</w:t>
      </w:r>
      <w:r w:rsidRPr="008F0060">
        <w:rPr>
          <w:rFonts w:ascii="Times New Roman" w:hAnsi="Times New Roman" w:cs="Times New Roman"/>
          <w:color w:val="1F497D" w:themeColor="text2"/>
          <w:sz w:val="14"/>
          <w:szCs w:val="14"/>
        </w:rPr>
        <w:t>;</w:t>
      </w:r>
      <w:r w:rsidR="000B7B4E" w:rsidRPr="008F0060">
        <w:rPr>
          <w:rFonts w:ascii="Times New Roman" w:hAnsi="Times New Roman" w:cs="Times New Roman"/>
          <w:color w:val="1F497D" w:themeColor="text2"/>
          <w:sz w:val="14"/>
          <w:szCs w:val="14"/>
        </w:rPr>
        <w:t xml:space="preserve"> an ISR must fire in order to allow IOCTL_REAP_INQUIRY</w:t>
      </w:r>
      <w:r w:rsidR="00141F55" w:rsidRPr="008F0060">
        <w:rPr>
          <w:rFonts w:ascii="Times New Roman" w:hAnsi="Times New Roman" w:cs="Times New Roman"/>
          <w:color w:val="1F497D" w:themeColor="text2"/>
          <w:sz w:val="14"/>
          <w:szCs w:val="14"/>
        </w:rPr>
        <w:t xml:space="preserve"> to return the number of elements waiting within the spec’d CQ. If an ISR does not fire then the hardware did not notify the kernel of new elements, and regardless of whether or not there are actually elements within the CQ IOCTL_REAP_INQUIRY will return 0. The ISR must fire, then </w:t>
      </w:r>
      <w:r w:rsidR="001909F2" w:rsidRPr="008F0060">
        <w:rPr>
          <w:rFonts w:ascii="Times New Roman" w:hAnsi="Times New Roman" w:cs="Times New Roman"/>
          <w:color w:val="1F497D" w:themeColor="text2"/>
          <w:sz w:val="14"/>
          <w:szCs w:val="14"/>
        </w:rPr>
        <w:t>and only then, are we</w:t>
      </w:r>
      <w:r w:rsidR="00141F55" w:rsidRPr="008F0060">
        <w:rPr>
          <w:rFonts w:ascii="Times New Roman" w:hAnsi="Times New Roman" w:cs="Times New Roman"/>
          <w:color w:val="1F497D" w:themeColor="text2"/>
          <w:sz w:val="14"/>
          <w:szCs w:val="14"/>
        </w:rPr>
        <w:t xml:space="preserve"> allowed to “see” elements within a CQ. Updates to the tail_ptr occur at the time of IOCTL_REAP_INQUIRY.</w:t>
      </w:r>
    </w:p>
    <w:p w14:paraId="707FCF17" w14:textId="385EC5AC" w:rsidR="001909F2" w:rsidRPr="00F62720" w:rsidRDefault="00F62720" w:rsidP="009B2141">
      <w:pPr>
        <w:pStyle w:val="ListParagraph"/>
        <w:numPr>
          <w:ilvl w:val="6"/>
          <w:numId w:val="1"/>
        </w:numPr>
        <w:ind w:right="720"/>
        <w:jc w:val="both"/>
        <w:rPr>
          <w:rFonts w:ascii="Times New Roman" w:hAnsi="Times New Roman" w:cs="Times New Roman"/>
          <w:color w:val="FF0000"/>
          <w:sz w:val="14"/>
          <w:szCs w:val="14"/>
        </w:rPr>
      </w:pPr>
      <w:r w:rsidRPr="00F62720">
        <w:rPr>
          <w:rFonts w:ascii="Times New Roman" w:hAnsi="Times New Roman" w:cs="Times New Roman"/>
          <w:color w:val="FF0000"/>
          <w:sz w:val="14"/>
          <w:szCs w:val="14"/>
        </w:rPr>
        <w:t>U16 irq_no</w:t>
      </w:r>
    </w:p>
    <w:p w14:paraId="72389752" w14:textId="09233BAB" w:rsidR="001909F2" w:rsidRPr="00F62720" w:rsidRDefault="001909F2" w:rsidP="009B2141">
      <w:pPr>
        <w:pStyle w:val="ListParagraph"/>
        <w:numPr>
          <w:ilvl w:val="7"/>
          <w:numId w:val="1"/>
        </w:numPr>
        <w:ind w:right="720"/>
        <w:jc w:val="both"/>
        <w:rPr>
          <w:rFonts w:ascii="Times New Roman" w:hAnsi="Times New Roman" w:cs="Times New Roman"/>
          <w:color w:val="FF0000"/>
          <w:sz w:val="14"/>
          <w:szCs w:val="14"/>
        </w:rPr>
      </w:pPr>
      <w:r w:rsidRPr="00F62720">
        <w:rPr>
          <w:rFonts w:ascii="Times New Roman" w:hAnsi="Times New Roman" w:cs="Times New Roman"/>
          <w:color w:val="FF0000"/>
          <w:sz w:val="14"/>
          <w:szCs w:val="14"/>
        </w:rPr>
        <w:t>This is the interrupt</w:t>
      </w:r>
      <w:r w:rsidR="006212F8" w:rsidRPr="00F62720">
        <w:rPr>
          <w:rFonts w:ascii="Times New Roman" w:hAnsi="Times New Roman" w:cs="Times New Roman"/>
          <w:color w:val="FF0000"/>
          <w:sz w:val="14"/>
          <w:szCs w:val="14"/>
        </w:rPr>
        <w:t xml:space="preserve"> vector</w:t>
      </w:r>
      <w:r w:rsidR="00F62720" w:rsidRPr="00F62720">
        <w:rPr>
          <w:rFonts w:ascii="Times New Roman" w:hAnsi="Times New Roman" w:cs="Times New Roman"/>
          <w:color w:val="FF0000"/>
          <w:sz w:val="14"/>
          <w:szCs w:val="14"/>
        </w:rPr>
        <w:t xml:space="preserve"> number (0 based) for which this CQ </w:t>
      </w:r>
      <w:r w:rsidRPr="00F62720">
        <w:rPr>
          <w:rFonts w:ascii="Times New Roman" w:hAnsi="Times New Roman" w:cs="Times New Roman"/>
          <w:color w:val="FF0000"/>
          <w:sz w:val="14"/>
          <w:szCs w:val="14"/>
        </w:rPr>
        <w:t>was registered when created. This is only has meaning if and only if irq_enable == !0 (enabled).</w:t>
      </w:r>
    </w:p>
    <w:p w14:paraId="00120946" w14:textId="77777777" w:rsidR="00D47996" w:rsidRPr="008F0060" w:rsidRDefault="00D47996"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u8 pbit_new_entry</w:t>
      </w:r>
    </w:p>
    <w:p w14:paraId="4EFA65DF" w14:textId="77777777" w:rsidR="000D39E9" w:rsidRPr="008F0060" w:rsidRDefault="00D47996" w:rsidP="009B2141">
      <w:pPr>
        <w:pStyle w:val="ListParagraph"/>
        <w:numPr>
          <w:ilvl w:val="7"/>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This is the value of the P bit in a CQ which indicates whether or not the next elemental entry is new or old.</w:t>
      </w:r>
    </w:p>
    <w:p w14:paraId="7722F2A1" w14:textId="77777777" w:rsidR="00C62FEB" w:rsidRPr="008F0060" w:rsidRDefault="00A929E2"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dma_addr_t  </w:t>
      </w:r>
      <w:r w:rsidR="00C62FEB" w:rsidRPr="008F0060">
        <w:rPr>
          <w:rFonts w:ascii="Times New Roman" w:hAnsi="Times New Roman" w:cs="Times New Roman"/>
          <w:color w:val="1F497D" w:themeColor="text2"/>
          <w:sz w:val="14"/>
          <w:szCs w:val="14"/>
        </w:rPr>
        <w:t>cq_dma_addr</w:t>
      </w:r>
    </w:p>
    <w:p w14:paraId="12C2F111" w14:textId="77777777" w:rsidR="00C62FEB" w:rsidRPr="008F0060" w:rsidRDefault="00C62FEB" w:rsidP="009B2141">
      <w:pPr>
        <w:pStyle w:val="ListParagraph"/>
        <w:numPr>
          <w:ilvl w:val="7"/>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DMA</w:t>
      </w:r>
      <w:r w:rsidR="00A3367E" w:rsidRPr="008F0060">
        <w:rPr>
          <w:rFonts w:ascii="Times New Roman" w:hAnsi="Times New Roman" w:cs="Times New Roman"/>
          <w:color w:val="1F497D" w:themeColor="text2"/>
          <w:sz w:val="14"/>
          <w:szCs w:val="14"/>
        </w:rPr>
        <w:t xml:space="preserve"> address handle for Contiguous </w:t>
      </w:r>
      <w:r w:rsidRPr="008F0060">
        <w:rPr>
          <w:rFonts w:ascii="Times New Roman" w:hAnsi="Times New Roman" w:cs="Times New Roman"/>
          <w:color w:val="1F497D" w:themeColor="text2"/>
          <w:sz w:val="14"/>
          <w:szCs w:val="14"/>
        </w:rPr>
        <w:t>CQ</w:t>
      </w:r>
    </w:p>
    <w:p w14:paraId="5BA6E647" w14:textId="77777777" w:rsidR="00F02AFA" w:rsidRPr="008F0060" w:rsidRDefault="00F02AFA" w:rsidP="009B2141">
      <w:pPr>
        <w:pStyle w:val="ListParagraph"/>
        <w:numPr>
          <w:ilvl w:val="5"/>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struct private_cq</w:t>
      </w:r>
    </w:p>
    <w:p w14:paraId="2CDD081D" w14:textId="77777777" w:rsidR="00DF0D8B" w:rsidRPr="008F0060" w:rsidRDefault="002754A7"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void</w:t>
      </w:r>
      <w:r w:rsidR="00DF0D8B" w:rsidRPr="008F0060">
        <w:rPr>
          <w:rFonts w:ascii="Times New Roman" w:hAnsi="Times New Roman" w:cs="Times New Roman"/>
          <w:color w:val="1F497D" w:themeColor="text2"/>
          <w:sz w:val="14"/>
          <w:szCs w:val="14"/>
        </w:rPr>
        <w:t xml:space="preserve"> *</w:t>
      </w:r>
      <w:r w:rsidR="00BB1489" w:rsidRPr="008F0060">
        <w:rPr>
          <w:rFonts w:ascii="Times New Roman" w:hAnsi="Times New Roman" w:cs="Times New Roman"/>
          <w:color w:val="1F497D" w:themeColor="text2"/>
          <w:sz w:val="14"/>
          <w:szCs w:val="14"/>
        </w:rPr>
        <w:t>vir_kern_add</w:t>
      </w:r>
    </w:p>
    <w:p w14:paraId="368CFD9A" w14:textId="77777777" w:rsidR="00DF0D8B" w:rsidRPr="008F0060" w:rsidRDefault="00DF0D8B" w:rsidP="009B2141">
      <w:pPr>
        <w:pStyle w:val="ListParagraph"/>
        <w:numPr>
          <w:ilvl w:val="7"/>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physical address pointer to the Q’s allocated kernel memory, this is not pointing to a PRP list.</w:t>
      </w:r>
    </w:p>
    <w:p w14:paraId="59E9D835" w14:textId="77777777" w:rsidR="003974E5" w:rsidRPr="008F0060" w:rsidRDefault="00F65280"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nvme_prps</w:t>
      </w:r>
      <w:r w:rsidR="004762E6" w:rsidRPr="008F0060">
        <w:rPr>
          <w:rFonts w:ascii="Times New Roman" w:hAnsi="Times New Roman" w:cs="Times New Roman"/>
          <w:color w:val="1F497D" w:themeColor="text2"/>
          <w:sz w:val="14"/>
          <w:szCs w:val="14"/>
        </w:rPr>
        <w:t xml:space="preserve"> prp</w:t>
      </w:r>
      <w:r w:rsidR="008879B0" w:rsidRPr="008F0060">
        <w:rPr>
          <w:rFonts w:ascii="Times New Roman" w:hAnsi="Times New Roman" w:cs="Times New Roman"/>
          <w:color w:val="1F497D" w:themeColor="text2"/>
          <w:sz w:val="14"/>
          <w:szCs w:val="14"/>
        </w:rPr>
        <w:t>_persist;</w:t>
      </w:r>
    </w:p>
    <w:p w14:paraId="7B184C3B" w14:textId="77777777" w:rsidR="004762E6" w:rsidRPr="008F0060" w:rsidRDefault="004762E6" w:rsidP="009B2141">
      <w:pPr>
        <w:pStyle w:val="ListParagraph"/>
        <w:numPr>
          <w:ilvl w:val="7"/>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Contains the possible persistent PRP lists for the CQ, this will hold PRP list for Admin Create IO CQ Commands only. Nothing else is really considered persistent. All other cmds can relinquish the PRP list after the command completes, but not the creation of CQ and SQ elements.</w:t>
      </w:r>
    </w:p>
    <w:p w14:paraId="6E31719C" w14:textId="77777777" w:rsidR="004762E6" w:rsidRPr="008F0060" w:rsidRDefault="00451382"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U8 contig</w:t>
      </w:r>
    </w:p>
    <w:p w14:paraId="79E06960" w14:textId="77777777" w:rsidR="004762E6" w:rsidRPr="008F0060" w:rsidRDefault="004762E6" w:rsidP="009B2141">
      <w:pPr>
        <w:pStyle w:val="ListParagraph"/>
        <w:numPr>
          <w:ilvl w:val="7"/>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0 is false and indicates </w:t>
      </w:r>
      <w:r w:rsidR="00F65280" w:rsidRPr="008F0060">
        <w:rPr>
          <w:rFonts w:ascii="Times New Roman" w:hAnsi="Times New Roman" w:cs="Times New Roman"/>
          <w:color w:val="1F497D" w:themeColor="text2"/>
          <w:sz w:val="14"/>
          <w:szCs w:val="14"/>
        </w:rPr>
        <w:t>nvme_prps</w:t>
      </w:r>
      <w:r w:rsidRPr="008F0060">
        <w:rPr>
          <w:rFonts w:ascii="Times New Roman" w:hAnsi="Times New Roman" w:cs="Times New Roman"/>
          <w:color w:val="1F497D" w:themeColor="text2"/>
          <w:sz w:val="14"/>
          <w:szCs w:val="14"/>
        </w:rPr>
        <w:t xml:space="preserve"> is used, vir_kern_add is not used, and that the memory encompassing the CQ is not contiguous. !0 indicates true and means vir_kern_add is used, </w:t>
      </w:r>
      <w:r w:rsidR="00F65280" w:rsidRPr="008F0060">
        <w:rPr>
          <w:rFonts w:ascii="Times New Roman" w:hAnsi="Times New Roman" w:cs="Times New Roman"/>
          <w:color w:val="1F497D" w:themeColor="text2"/>
          <w:sz w:val="14"/>
          <w:szCs w:val="14"/>
        </w:rPr>
        <w:t>nvme_prps</w:t>
      </w:r>
      <w:r w:rsidRPr="008F0060">
        <w:rPr>
          <w:rFonts w:ascii="Times New Roman" w:hAnsi="Times New Roman" w:cs="Times New Roman"/>
          <w:color w:val="1F497D" w:themeColor="text2"/>
          <w:sz w:val="14"/>
          <w:szCs w:val="14"/>
        </w:rPr>
        <w:t xml:space="preserve"> is not used, </w:t>
      </w:r>
      <w:r w:rsidR="00F428DC" w:rsidRPr="008F0060">
        <w:rPr>
          <w:rFonts w:ascii="Times New Roman" w:hAnsi="Times New Roman" w:cs="Times New Roman"/>
          <w:color w:val="1F497D" w:themeColor="text2"/>
          <w:sz w:val="14"/>
          <w:szCs w:val="14"/>
        </w:rPr>
        <w:t>and that the memory encompassing the CQ is contiguous.</w:t>
      </w:r>
    </w:p>
    <w:p w14:paraId="313783E2" w14:textId="77777777" w:rsidR="00DF0D8B" w:rsidRPr="008F0060" w:rsidRDefault="00DF0D8B"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U32 size</w:t>
      </w:r>
    </w:p>
    <w:p w14:paraId="39CB4041" w14:textId="77777777" w:rsidR="00DF0D8B" w:rsidRPr="008F0060" w:rsidRDefault="00DF0D8B" w:rsidP="009B2141">
      <w:pPr>
        <w:pStyle w:val="ListParagraph"/>
        <w:numPr>
          <w:ilvl w:val="7"/>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length in bytes of the allocated Q in kernel memory, may not be physically contiguous, but will be virtually contiguous.</w:t>
      </w:r>
    </w:p>
    <w:p w14:paraId="456CDE92" w14:textId="77777777" w:rsidR="00551FED" w:rsidRPr="008F0060" w:rsidRDefault="00DD4E1D"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U32 *dbs; points to the doorbell register in this particular CQ.</w:t>
      </w:r>
    </w:p>
    <w:p w14:paraId="7CA36286" w14:textId="77777777" w:rsidR="00093305" w:rsidRPr="008F0060" w:rsidRDefault="00093305" w:rsidP="009B2141">
      <w:pPr>
        <w:pStyle w:val="ListParagraph"/>
        <w:numPr>
          <w:ilvl w:val="5"/>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struct  nvme_prps</w:t>
      </w:r>
    </w:p>
    <w:p w14:paraId="2307A691" w14:textId="77777777" w:rsidR="00510F79" w:rsidRPr="008F0060" w:rsidRDefault="006A4898"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U</w:t>
      </w:r>
      <w:r w:rsidR="00510F79" w:rsidRPr="008F0060">
        <w:rPr>
          <w:rFonts w:ascii="Times New Roman" w:hAnsi="Times New Roman" w:cs="Times New Roman"/>
          <w:color w:val="1F497D" w:themeColor="text2"/>
          <w:sz w:val="14"/>
          <w:szCs w:val="14"/>
        </w:rPr>
        <w:t>32 npages</w:t>
      </w:r>
    </w:p>
    <w:p w14:paraId="778DD420" w14:textId="77777777" w:rsidR="00510F79" w:rsidRPr="008F0060" w:rsidRDefault="00510F79" w:rsidP="009B2141">
      <w:pPr>
        <w:pStyle w:val="ListParagraph"/>
        <w:numPr>
          <w:ilvl w:val="7"/>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No. of pages inside the PRP List</w:t>
      </w:r>
      <w:r w:rsidR="006A4898" w:rsidRPr="008F0060">
        <w:rPr>
          <w:rFonts w:ascii="Times New Roman" w:hAnsi="Times New Roman" w:cs="Times New Roman"/>
          <w:color w:val="1F497D" w:themeColor="text2"/>
          <w:sz w:val="14"/>
          <w:szCs w:val="14"/>
        </w:rPr>
        <w:t xml:space="preserve"> only. Pages of PRP1 and PRP2 are not counted in here.</w:t>
      </w:r>
    </w:p>
    <w:p w14:paraId="170FCC75" w14:textId="77777777" w:rsidR="00510F79" w:rsidRPr="008F0060" w:rsidRDefault="006A4898"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U32 type</w:t>
      </w:r>
    </w:p>
    <w:p w14:paraId="54236FA8" w14:textId="77777777" w:rsidR="006A4898" w:rsidRPr="008F0060" w:rsidRDefault="006A4898" w:rsidP="009B2141">
      <w:pPr>
        <w:pStyle w:val="ListParagraph"/>
        <w:numPr>
          <w:ilvl w:val="7"/>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Describes the combination of PRP’s. Following combinations are possible:</w:t>
      </w:r>
    </w:p>
    <w:tbl>
      <w:tblPr>
        <w:tblStyle w:val="TableGrid"/>
        <w:tblW w:w="0" w:type="auto"/>
        <w:tblInd w:w="2160" w:type="dxa"/>
        <w:tblLook w:val="04A0" w:firstRow="1" w:lastRow="0" w:firstColumn="1" w:lastColumn="0" w:noHBand="0" w:noVBand="1"/>
      </w:tblPr>
      <w:tblGrid>
        <w:gridCol w:w="2187"/>
        <w:gridCol w:w="2350"/>
        <w:gridCol w:w="2350"/>
      </w:tblGrid>
      <w:tr w:rsidR="001E08B5" w:rsidRPr="008F0060" w14:paraId="3D01D817" w14:textId="77777777" w:rsidTr="009B2141">
        <w:trPr>
          <w:trHeight w:val="217"/>
        </w:trPr>
        <w:tc>
          <w:tcPr>
            <w:tcW w:w="2187" w:type="dxa"/>
          </w:tcPr>
          <w:p w14:paraId="6E7F60FC" w14:textId="77777777" w:rsidR="001E08B5" w:rsidRPr="008F0060" w:rsidRDefault="001E08B5" w:rsidP="009B2141">
            <w:pPr>
              <w:pStyle w:val="ListParagraph"/>
              <w:tabs>
                <w:tab w:val="left" w:pos="958"/>
                <w:tab w:val="center" w:pos="1391"/>
              </w:tabs>
              <w:ind w:left="0"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PRP1</w:t>
            </w:r>
          </w:p>
        </w:tc>
        <w:tc>
          <w:tcPr>
            <w:tcW w:w="2350" w:type="dxa"/>
          </w:tcPr>
          <w:p w14:paraId="27B8A566" w14:textId="77777777" w:rsidR="001E08B5" w:rsidRPr="008F0060" w:rsidRDefault="001E08B5" w:rsidP="009B2141">
            <w:pPr>
              <w:pStyle w:val="ListParagraph"/>
              <w:ind w:left="0"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PRP2</w:t>
            </w:r>
          </w:p>
        </w:tc>
        <w:tc>
          <w:tcPr>
            <w:tcW w:w="2350" w:type="dxa"/>
          </w:tcPr>
          <w:p w14:paraId="71AE0BA6" w14:textId="77777777" w:rsidR="001E08B5" w:rsidRPr="008F0060" w:rsidRDefault="001E08B5" w:rsidP="009B2141">
            <w:pPr>
              <w:pStyle w:val="ListParagraph"/>
              <w:ind w:left="0"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type</w:t>
            </w:r>
          </w:p>
        </w:tc>
      </w:tr>
      <w:tr w:rsidR="00603653" w:rsidRPr="008F0060" w14:paraId="00D5CC4E" w14:textId="77777777" w:rsidTr="009B2141">
        <w:trPr>
          <w:trHeight w:val="217"/>
        </w:trPr>
        <w:tc>
          <w:tcPr>
            <w:tcW w:w="2187" w:type="dxa"/>
          </w:tcPr>
          <w:p w14:paraId="0ACBBCB5" w14:textId="77777777" w:rsidR="00603653" w:rsidRPr="008F0060" w:rsidRDefault="00603653" w:rsidP="009B2141">
            <w:pPr>
              <w:pStyle w:val="ListParagraph"/>
              <w:tabs>
                <w:tab w:val="left" w:pos="958"/>
                <w:tab w:val="center" w:pos="1391"/>
              </w:tabs>
              <w:ind w:left="0"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NULL</w:t>
            </w:r>
          </w:p>
        </w:tc>
        <w:tc>
          <w:tcPr>
            <w:tcW w:w="2350" w:type="dxa"/>
          </w:tcPr>
          <w:p w14:paraId="451310C5" w14:textId="77777777" w:rsidR="00603653" w:rsidRPr="008F0060" w:rsidRDefault="00603653" w:rsidP="009B2141">
            <w:pPr>
              <w:pStyle w:val="ListParagraph"/>
              <w:ind w:left="0"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NULL</w:t>
            </w:r>
          </w:p>
        </w:tc>
        <w:tc>
          <w:tcPr>
            <w:tcW w:w="2350" w:type="dxa"/>
          </w:tcPr>
          <w:p w14:paraId="07772512" w14:textId="77777777" w:rsidR="00603653" w:rsidRPr="008F0060" w:rsidRDefault="00603653" w:rsidP="009B2141">
            <w:pPr>
              <w:pStyle w:val="ListParagraph"/>
              <w:ind w:left="0"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NO_PRP</w:t>
            </w:r>
          </w:p>
        </w:tc>
      </w:tr>
      <w:tr w:rsidR="001E08B5" w:rsidRPr="008F0060" w14:paraId="68CC6361" w14:textId="77777777" w:rsidTr="009B2141">
        <w:trPr>
          <w:trHeight w:val="217"/>
        </w:trPr>
        <w:tc>
          <w:tcPr>
            <w:tcW w:w="2187" w:type="dxa"/>
          </w:tcPr>
          <w:p w14:paraId="250B789F" w14:textId="77777777" w:rsidR="001E08B5" w:rsidRPr="008F0060" w:rsidRDefault="001E08B5" w:rsidP="009B2141">
            <w:pPr>
              <w:pStyle w:val="ListParagraph"/>
              <w:tabs>
                <w:tab w:val="left" w:pos="958"/>
                <w:tab w:val="center" w:pos="1391"/>
              </w:tabs>
              <w:ind w:left="0"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Points to a page</w:t>
            </w:r>
          </w:p>
        </w:tc>
        <w:tc>
          <w:tcPr>
            <w:tcW w:w="2350" w:type="dxa"/>
          </w:tcPr>
          <w:p w14:paraId="441F2CA7" w14:textId="77777777" w:rsidR="001E08B5" w:rsidRPr="008F0060" w:rsidRDefault="001E08B5" w:rsidP="009B2141">
            <w:pPr>
              <w:pStyle w:val="ListParagraph"/>
              <w:ind w:left="0"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NULL</w:t>
            </w:r>
          </w:p>
        </w:tc>
        <w:tc>
          <w:tcPr>
            <w:tcW w:w="2350" w:type="dxa"/>
          </w:tcPr>
          <w:p w14:paraId="7B00CD2E" w14:textId="77777777" w:rsidR="001E08B5" w:rsidRPr="008F0060" w:rsidRDefault="001E08B5" w:rsidP="009B2141">
            <w:pPr>
              <w:pStyle w:val="ListParagraph"/>
              <w:ind w:left="0"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PRP1</w:t>
            </w:r>
          </w:p>
        </w:tc>
      </w:tr>
      <w:tr w:rsidR="001E08B5" w:rsidRPr="008F0060" w14:paraId="6F138AAC" w14:textId="77777777" w:rsidTr="009B2141">
        <w:trPr>
          <w:trHeight w:val="217"/>
        </w:trPr>
        <w:tc>
          <w:tcPr>
            <w:tcW w:w="2187" w:type="dxa"/>
          </w:tcPr>
          <w:p w14:paraId="040D823E" w14:textId="77777777" w:rsidR="001E08B5" w:rsidRPr="008F0060" w:rsidRDefault="001E08B5" w:rsidP="009B2141">
            <w:pPr>
              <w:pStyle w:val="ListParagraph"/>
              <w:tabs>
                <w:tab w:val="left" w:pos="958"/>
                <w:tab w:val="center" w:pos="1391"/>
              </w:tabs>
              <w:ind w:left="0"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Points to a page</w:t>
            </w:r>
          </w:p>
        </w:tc>
        <w:tc>
          <w:tcPr>
            <w:tcW w:w="2350" w:type="dxa"/>
          </w:tcPr>
          <w:p w14:paraId="154A3D9F" w14:textId="77777777" w:rsidR="001E08B5" w:rsidRPr="008F0060" w:rsidRDefault="001E08B5" w:rsidP="009B2141">
            <w:pPr>
              <w:pStyle w:val="ListParagraph"/>
              <w:tabs>
                <w:tab w:val="left" w:pos="958"/>
                <w:tab w:val="center" w:pos="1391"/>
              </w:tabs>
              <w:ind w:left="0"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Points to a page</w:t>
            </w:r>
          </w:p>
        </w:tc>
        <w:tc>
          <w:tcPr>
            <w:tcW w:w="2350" w:type="dxa"/>
          </w:tcPr>
          <w:p w14:paraId="5C2ABFF9" w14:textId="77777777" w:rsidR="001E08B5" w:rsidRPr="008F0060" w:rsidRDefault="001E08B5" w:rsidP="009B2141">
            <w:pPr>
              <w:pStyle w:val="ListParagraph"/>
              <w:ind w:left="0"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PRP1|PRP2</w:t>
            </w:r>
          </w:p>
        </w:tc>
      </w:tr>
      <w:tr w:rsidR="001E08B5" w:rsidRPr="008F0060" w14:paraId="22ED35B9" w14:textId="77777777" w:rsidTr="009B2141">
        <w:trPr>
          <w:trHeight w:val="427"/>
        </w:trPr>
        <w:tc>
          <w:tcPr>
            <w:tcW w:w="2187" w:type="dxa"/>
          </w:tcPr>
          <w:p w14:paraId="5BBBD2CE" w14:textId="77777777" w:rsidR="001E08B5" w:rsidRPr="008F0060" w:rsidRDefault="001E08B5" w:rsidP="009B2141">
            <w:pPr>
              <w:pStyle w:val="ListParagraph"/>
              <w:tabs>
                <w:tab w:val="left" w:pos="958"/>
                <w:tab w:val="center" w:pos="1391"/>
              </w:tabs>
              <w:ind w:left="0"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Points to a </w:t>
            </w:r>
            <w:r w:rsidR="00EF6449" w:rsidRPr="008F0060">
              <w:rPr>
                <w:rFonts w:ascii="Times New Roman" w:hAnsi="Times New Roman" w:cs="Times New Roman"/>
                <w:color w:val="1F497D" w:themeColor="text2"/>
                <w:sz w:val="14"/>
                <w:szCs w:val="14"/>
              </w:rPr>
              <w:t>l</w:t>
            </w:r>
            <w:r w:rsidR="009B2141" w:rsidRPr="008F0060">
              <w:rPr>
                <w:rFonts w:ascii="Times New Roman" w:hAnsi="Times New Roman" w:cs="Times New Roman"/>
                <w:color w:val="1F497D" w:themeColor="text2"/>
                <w:sz w:val="14"/>
                <w:szCs w:val="14"/>
              </w:rPr>
              <w:t xml:space="preserve">ist of </w:t>
            </w:r>
            <w:r w:rsidRPr="008F0060">
              <w:rPr>
                <w:rFonts w:ascii="Times New Roman" w:hAnsi="Times New Roman" w:cs="Times New Roman"/>
                <w:color w:val="1F497D" w:themeColor="text2"/>
                <w:sz w:val="14"/>
                <w:szCs w:val="14"/>
              </w:rPr>
              <w:t>PRP’s</w:t>
            </w:r>
          </w:p>
        </w:tc>
        <w:tc>
          <w:tcPr>
            <w:tcW w:w="2350" w:type="dxa"/>
          </w:tcPr>
          <w:p w14:paraId="4F931F72" w14:textId="77777777" w:rsidR="001E08B5" w:rsidRPr="008F0060" w:rsidRDefault="001E08B5" w:rsidP="009B2141">
            <w:pPr>
              <w:pStyle w:val="ListParagraph"/>
              <w:ind w:left="0"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NULL</w:t>
            </w:r>
          </w:p>
        </w:tc>
        <w:tc>
          <w:tcPr>
            <w:tcW w:w="2350" w:type="dxa"/>
          </w:tcPr>
          <w:p w14:paraId="5A2A46DB" w14:textId="77777777" w:rsidR="001E08B5" w:rsidRPr="008F0060" w:rsidRDefault="001E08B5" w:rsidP="009B2141">
            <w:pPr>
              <w:pStyle w:val="ListParagraph"/>
              <w:ind w:left="0"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PRP1|PRP</w:t>
            </w:r>
            <w:r w:rsidR="00074085" w:rsidRPr="008F0060">
              <w:rPr>
                <w:rFonts w:ascii="Times New Roman" w:hAnsi="Times New Roman" w:cs="Times New Roman"/>
                <w:color w:val="1F497D" w:themeColor="text2"/>
                <w:sz w:val="14"/>
                <w:szCs w:val="14"/>
              </w:rPr>
              <w:t>_</w:t>
            </w:r>
            <w:r w:rsidRPr="008F0060">
              <w:rPr>
                <w:rFonts w:ascii="Times New Roman" w:hAnsi="Times New Roman" w:cs="Times New Roman"/>
                <w:color w:val="1F497D" w:themeColor="text2"/>
                <w:sz w:val="14"/>
                <w:szCs w:val="14"/>
              </w:rPr>
              <w:t>List</w:t>
            </w:r>
          </w:p>
        </w:tc>
      </w:tr>
      <w:tr w:rsidR="005E6869" w:rsidRPr="008F0060" w14:paraId="425C21F4" w14:textId="77777777" w:rsidTr="009B2141">
        <w:trPr>
          <w:trHeight w:val="227"/>
        </w:trPr>
        <w:tc>
          <w:tcPr>
            <w:tcW w:w="2187" w:type="dxa"/>
          </w:tcPr>
          <w:p w14:paraId="0132BED8" w14:textId="77777777" w:rsidR="005E6869" w:rsidRPr="008F0060" w:rsidRDefault="005E6869" w:rsidP="009B2141">
            <w:pPr>
              <w:pStyle w:val="ListParagraph"/>
              <w:tabs>
                <w:tab w:val="left" w:pos="958"/>
                <w:tab w:val="center" w:pos="1391"/>
              </w:tabs>
              <w:ind w:left="0"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Points to a page</w:t>
            </w:r>
          </w:p>
        </w:tc>
        <w:tc>
          <w:tcPr>
            <w:tcW w:w="2350" w:type="dxa"/>
          </w:tcPr>
          <w:p w14:paraId="12D026A2" w14:textId="77777777" w:rsidR="005E6869" w:rsidRPr="008F0060" w:rsidRDefault="005E6869" w:rsidP="009B2141">
            <w:pPr>
              <w:pStyle w:val="ListParagraph"/>
              <w:tabs>
                <w:tab w:val="left" w:pos="958"/>
                <w:tab w:val="center" w:pos="1391"/>
              </w:tabs>
              <w:ind w:left="0"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Points to a </w:t>
            </w:r>
            <w:r w:rsidR="00EF6449" w:rsidRPr="008F0060">
              <w:rPr>
                <w:rFonts w:ascii="Times New Roman" w:hAnsi="Times New Roman" w:cs="Times New Roman"/>
                <w:color w:val="1F497D" w:themeColor="text2"/>
                <w:sz w:val="14"/>
                <w:szCs w:val="14"/>
              </w:rPr>
              <w:t>l</w:t>
            </w:r>
            <w:r w:rsidRPr="008F0060">
              <w:rPr>
                <w:rFonts w:ascii="Times New Roman" w:hAnsi="Times New Roman" w:cs="Times New Roman"/>
                <w:color w:val="1F497D" w:themeColor="text2"/>
                <w:sz w:val="14"/>
                <w:szCs w:val="14"/>
              </w:rPr>
              <w:t>ist of PRP’s</w:t>
            </w:r>
          </w:p>
        </w:tc>
        <w:tc>
          <w:tcPr>
            <w:tcW w:w="2350" w:type="dxa"/>
          </w:tcPr>
          <w:p w14:paraId="5666D73D" w14:textId="77777777" w:rsidR="005E6869" w:rsidRPr="008F0060" w:rsidRDefault="005E6869" w:rsidP="009B2141">
            <w:pPr>
              <w:pStyle w:val="ListParagraph"/>
              <w:ind w:left="0"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PRP2|PRP</w:t>
            </w:r>
            <w:r w:rsidR="00074085" w:rsidRPr="008F0060">
              <w:rPr>
                <w:rFonts w:ascii="Times New Roman" w:hAnsi="Times New Roman" w:cs="Times New Roman"/>
                <w:color w:val="1F497D" w:themeColor="text2"/>
                <w:sz w:val="14"/>
                <w:szCs w:val="14"/>
              </w:rPr>
              <w:t>_</w:t>
            </w:r>
            <w:r w:rsidRPr="008F0060">
              <w:rPr>
                <w:rFonts w:ascii="Times New Roman" w:hAnsi="Times New Roman" w:cs="Times New Roman"/>
                <w:color w:val="1F497D" w:themeColor="text2"/>
                <w:sz w:val="14"/>
                <w:szCs w:val="14"/>
              </w:rPr>
              <w:t>List</w:t>
            </w:r>
          </w:p>
        </w:tc>
      </w:tr>
    </w:tbl>
    <w:p w14:paraId="638F6741" w14:textId="77777777" w:rsidR="00074085" w:rsidRPr="008F0060" w:rsidRDefault="00074085" w:rsidP="009B2141">
      <w:p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 </w:t>
      </w:r>
      <w:r w:rsidRPr="008F0060">
        <w:rPr>
          <w:rFonts w:ascii="Times New Roman" w:hAnsi="Times New Roman" w:cs="Times New Roman"/>
          <w:color w:val="1F497D" w:themeColor="text2"/>
          <w:sz w:val="14"/>
          <w:szCs w:val="14"/>
        </w:rPr>
        <w:tab/>
      </w:r>
      <w:r w:rsidRPr="008F0060">
        <w:rPr>
          <w:rFonts w:ascii="Times New Roman" w:hAnsi="Times New Roman" w:cs="Times New Roman"/>
          <w:color w:val="1F497D" w:themeColor="text2"/>
          <w:sz w:val="14"/>
          <w:szCs w:val="14"/>
        </w:rPr>
        <w:tab/>
      </w:r>
      <w:r w:rsidRPr="008F0060">
        <w:rPr>
          <w:rFonts w:ascii="Times New Roman" w:hAnsi="Times New Roman" w:cs="Times New Roman"/>
          <w:color w:val="1F497D" w:themeColor="text2"/>
          <w:sz w:val="14"/>
          <w:szCs w:val="14"/>
        </w:rPr>
        <w:tab/>
      </w:r>
      <w:r w:rsidR="00D36793" w:rsidRPr="008F0060">
        <w:rPr>
          <w:rFonts w:ascii="Times New Roman" w:hAnsi="Times New Roman" w:cs="Times New Roman"/>
          <w:color w:val="1F497D" w:themeColor="text2"/>
          <w:sz w:val="14"/>
          <w:szCs w:val="14"/>
        </w:rPr>
        <w:t>Note</w:t>
      </w:r>
      <w:r w:rsidRPr="008F0060">
        <w:rPr>
          <w:rFonts w:ascii="Times New Roman" w:hAnsi="Times New Roman" w:cs="Times New Roman"/>
          <w:color w:val="1F497D" w:themeColor="text2"/>
          <w:sz w:val="14"/>
          <w:szCs w:val="14"/>
        </w:rPr>
        <w:t>: PRP1, PRP2 and PRP_List are enums having  values 1,2 and 4 respectively.</w:t>
      </w:r>
    </w:p>
    <w:p w14:paraId="0F790BBF" w14:textId="77777777" w:rsidR="00510F79" w:rsidRPr="008F0060" w:rsidRDefault="00D36793"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__LE64 **vir_prp_list</w:t>
      </w:r>
    </w:p>
    <w:p w14:paraId="31C45DC7" w14:textId="77777777" w:rsidR="00D36793" w:rsidRPr="008F0060" w:rsidRDefault="00D36793" w:rsidP="009B2141">
      <w:pPr>
        <w:pStyle w:val="ListParagraph"/>
        <w:numPr>
          <w:ilvl w:val="7"/>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Pointer to a list of virtual kernel pointers to the PRP pages inside PRP List</w:t>
      </w:r>
    </w:p>
    <w:p w14:paraId="554E6865" w14:textId="77777777" w:rsidR="00D36793" w:rsidRPr="008F0060" w:rsidRDefault="00D36793"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__LE64</w:t>
      </w:r>
      <w:r w:rsidR="00510F79" w:rsidRPr="008F0060">
        <w:rPr>
          <w:rFonts w:ascii="Times New Roman" w:hAnsi="Times New Roman" w:cs="Times New Roman"/>
          <w:color w:val="1F497D" w:themeColor="text2"/>
          <w:sz w:val="14"/>
          <w:szCs w:val="14"/>
        </w:rPr>
        <w:t xml:space="preserve"> prp1</w:t>
      </w:r>
    </w:p>
    <w:p w14:paraId="3C07C102" w14:textId="77777777" w:rsidR="00D36793" w:rsidRPr="008F0060" w:rsidRDefault="00D36793" w:rsidP="009B2141">
      <w:pPr>
        <w:pStyle w:val="ListParagraph"/>
        <w:numPr>
          <w:ilvl w:val="7"/>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Physical address in PRP1 of command</w:t>
      </w:r>
    </w:p>
    <w:p w14:paraId="10844D29" w14:textId="77777777" w:rsidR="00510F79" w:rsidRPr="008F0060" w:rsidRDefault="00D36793"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__LE64 prp2</w:t>
      </w:r>
    </w:p>
    <w:p w14:paraId="3E90D2CB" w14:textId="77777777" w:rsidR="00D36793" w:rsidRPr="008F0060" w:rsidRDefault="00D36793" w:rsidP="009B2141">
      <w:pPr>
        <w:pStyle w:val="ListParagraph"/>
        <w:numPr>
          <w:ilvl w:val="7"/>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Physical address in PRP2 of command</w:t>
      </w:r>
    </w:p>
    <w:p w14:paraId="54F398BA" w14:textId="77777777" w:rsidR="00510F79" w:rsidRPr="008F0060" w:rsidRDefault="00F84EA9"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dma_addr_t first_dma</w:t>
      </w:r>
    </w:p>
    <w:p w14:paraId="2036EF63" w14:textId="77777777" w:rsidR="00F84EA9" w:rsidRPr="008F0060" w:rsidRDefault="00A2489D" w:rsidP="009B2141">
      <w:pPr>
        <w:pStyle w:val="ListParagraph"/>
        <w:numPr>
          <w:ilvl w:val="7"/>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Starting physical address of a PRPList. It can be either present in PRP1 or PRP2 field of the command.</w:t>
      </w:r>
    </w:p>
    <w:p w14:paraId="768A7E4E" w14:textId="77777777" w:rsidR="00884388" w:rsidRPr="008F0060" w:rsidRDefault="00884388"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U8 </w:t>
      </w:r>
      <w:r w:rsidR="00EF4685" w:rsidRPr="008F0060">
        <w:rPr>
          <w:rFonts w:ascii="Times New Roman" w:hAnsi="Times New Roman" w:cs="Times New Roman"/>
          <w:color w:val="1F497D" w:themeColor="text2"/>
          <w:sz w:val="14"/>
          <w:szCs w:val="14"/>
        </w:rPr>
        <w:t>data_</w:t>
      </w:r>
      <w:r w:rsidRPr="008F0060">
        <w:rPr>
          <w:rFonts w:ascii="Times New Roman" w:hAnsi="Times New Roman" w:cs="Times New Roman"/>
          <w:color w:val="1F497D" w:themeColor="text2"/>
          <w:sz w:val="14"/>
          <w:szCs w:val="14"/>
        </w:rPr>
        <w:t>dir</w:t>
      </w:r>
    </w:p>
    <w:p w14:paraId="3A1C7245" w14:textId="77777777" w:rsidR="00884388" w:rsidRPr="008F0060" w:rsidRDefault="00272BE2" w:rsidP="009B2141">
      <w:pPr>
        <w:pStyle w:val="ListParagraph"/>
        <w:numPr>
          <w:ilvl w:val="7"/>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Direction of  transfer of data to or from the device</w:t>
      </w:r>
    </w:p>
    <w:p w14:paraId="70588553" w14:textId="77777777" w:rsidR="00272BE2" w:rsidRPr="008F0060" w:rsidRDefault="00272BE2"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Unsigned long </w:t>
      </w:r>
      <w:r w:rsidR="00AF7DCE" w:rsidRPr="008F0060">
        <w:rPr>
          <w:rFonts w:ascii="Times New Roman" w:hAnsi="Times New Roman" w:cs="Times New Roman"/>
          <w:color w:val="1F497D" w:themeColor="text2"/>
          <w:sz w:val="14"/>
          <w:szCs w:val="14"/>
        </w:rPr>
        <w:t>data_buf_ptr</w:t>
      </w:r>
      <w:r w:rsidR="00EF4685" w:rsidRPr="008F0060">
        <w:rPr>
          <w:rFonts w:ascii="Times New Roman" w:hAnsi="Times New Roman" w:cs="Times New Roman"/>
          <w:color w:val="1F497D" w:themeColor="text2"/>
          <w:sz w:val="14"/>
          <w:szCs w:val="14"/>
        </w:rPr>
        <w:t>_addr</w:t>
      </w:r>
    </w:p>
    <w:p w14:paraId="0EFFAD34" w14:textId="77777777" w:rsidR="00272BE2" w:rsidRPr="008F0060" w:rsidRDefault="00272BE2" w:rsidP="009B2141">
      <w:pPr>
        <w:pStyle w:val="ListParagraph"/>
        <w:numPr>
          <w:ilvl w:val="7"/>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Address of data buffer </w:t>
      </w:r>
      <w:r w:rsidR="00EF4685" w:rsidRPr="008F0060">
        <w:rPr>
          <w:rFonts w:ascii="Times New Roman" w:hAnsi="Times New Roman" w:cs="Times New Roman"/>
          <w:color w:val="1F497D" w:themeColor="text2"/>
          <w:sz w:val="14"/>
          <w:szCs w:val="14"/>
        </w:rPr>
        <w:t>for specific command</w:t>
      </w:r>
    </w:p>
    <w:p w14:paraId="01A454AC" w14:textId="77777777" w:rsidR="00272BE2" w:rsidRPr="008F0060" w:rsidRDefault="00272BE2"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U32 </w:t>
      </w:r>
      <w:r w:rsidR="00AF7DCE" w:rsidRPr="008F0060">
        <w:rPr>
          <w:rFonts w:ascii="Times New Roman" w:hAnsi="Times New Roman" w:cs="Times New Roman"/>
          <w:color w:val="1F497D" w:themeColor="text2"/>
          <w:sz w:val="14"/>
          <w:szCs w:val="14"/>
        </w:rPr>
        <w:t>data_buf_ptr</w:t>
      </w:r>
      <w:r w:rsidRPr="008F0060">
        <w:rPr>
          <w:rFonts w:ascii="Times New Roman" w:hAnsi="Times New Roman" w:cs="Times New Roman"/>
          <w:color w:val="1F497D" w:themeColor="text2"/>
          <w:sz w:val="14"/>
          <w:szCs w:val="14"/>
        </w:rPr>
        <w:t>_size</w:t>
      </w:r>
    </w:p>
    <w:p w14:paraId="1851077B" w14:textId="77777777" w:rsidR="00272BE2" w:rsidRPr="008F0060" w:rsidRDefault="00272BE2" w:rsidP="009B2141">
      <w:pPr>
        <w:pStyle w:val="ListParagraph"/>
        <w:numPr>
          <w:ilvl w:val="7"/>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lastRenderedPageBreak/>
        <w:t>Size of the data buffer passed in the command</w:t>
      </w:r>
    </w:p>
    <w:p w14:paraId="7798A79D" w14:textId="77777777" w:rsidR="00884388" w:rsidRPr="008F0060" w:rsidRDefault="00884388"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scatterlist *</w:t>
      </w:r>
      <w:r w:rsidR="00272BE2" w:rsidRPr="008F0060">
        <w:rPr>
          <w:rFonts w:ascii="Times New Roman" w:hAnsi="Times New Roman" w:cs="Times New Roman"/>
          <w:color w:val="1F497D" w:themeColor="text2"/>
          <w:sz w:val="14"/>
          <w:szCs w:val="14"/>
        </w:rPr>
        <w:t>sg</w:t>
      </w:r>
    </w:p>
    <w:p w14:paraId="366324A4" w14:textId="77777777" w:rsidR="00272BE2" w:rsidRPr="008F0060" w:rsidRDefault="00272BE2" w:rsidP="009B2141">
      <w:pPr>
        <w:pStyle w:val="ListParagraph"/>
        <w:numPr>
          <w:ilvl w:val="7"/>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Pointer to the SG lists generated while building PRP’s</w:t>
      </w:r>
    </w:p>
    <w:p w14:paraId="14816758" w14:textId="77777777" w:rsidR="0090632C" w:rsidRPr="008F0060" w:rsidRDefault="00587AF6"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U32 </w:t>
      </w:r>
      <w:r w:rsidR="0090632C" w:rsidRPr="008F0060">
        <w:rPr>
          <w:rFonts w:ascii="Times New Roman" w:hAnsi="Times New Roman" w:cs="Times New Roman"/>
          <w:color w:val="1F497D" w:themeColor="text2"/>
          <w:sz w:val="14"/>
          <w:szCs w:val="14"/>
        </w:rPr>
        <w:t>dma_mapped_pgs</w:t>
      </w:r>
    </w:p>
    <w:p w14:paraId="4366648C" w14:textId="77777777" w:rsidR="00587AF6" w:rsidRPr="008F0060" w:rsidRDefault="00587AF6" w:rsidP="009B2141">
      <w:pPr>
        <w:pStyle w:val="ListParagraph"/>
        <w:numPr>
          <w:ilvl w:val="7"/>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Number of pages mapped to DMA area</w:t>
      </w:r>
    </w:p>
    <w:p w14:paraId="4A2C36EF" w14:textId="77777777" w:rsidR="00BA6356" w:rsidRPr="008F0060" w:rsidRDefault="00BA6356"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U8* vir_kern_addr</w:t>
      </w:r>
    </w:p>
    <w:p w14:paraId="1D445421" w14:textId="77777777" w:rsidR="00A2489D" w:rsidRPr="008F0060" w:rsidRDefault="00BA6356" w:rsidP="009B2141">
      <w:pPr>
        <w:pStyle w:val="ListParagraph"/>
        <w:numPr>
          <w:ilvl w:val="7"/>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Is the contiguous virtual address of discontig queue</w:t>
      </w:r>
    </w:p>
    <w:p w14:paraId="615C3FA4" w14:textId="77777777" w:rsidR="00394FDD" w:rsidRPr="008F0060" w:rsidRDefault="006B6352" w:rsidP="009B2141">
      <w:pPr>
        <w:pStyle w:val="ListParagraph"/>
        <w:numPr>
          <w:ilvl w:val="3"/>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Define </w:t>
      </w:r>
      <w:r w:rsidR="00394FDD" w:rsidRPr="008F0060">
        <w:rPr>
          <w:rFonts w:ascii="Times New Roman" w:hAnsi="Times New Roman" w:cs="Times New Roman"/>
          <w:color w:val="1F497D" w:themeColor="text2"/>
          <w:sz w:val="14"/>
          <w:szCs w:val="14"/>
        </w:rPr>
        <w:t>metrics_driver</w:t>
      </w:r>
      <w:r w:rsidRPr="008F0060">
        <w:rPr>
          <w:rFonts w:ascii="Times New Roman" w:hAnsi="Times New Roman" w:cs="Times New Roman"/>
          <w:color w:val="1F497D" w:themeColor="text2"/>
          <w:sz w:val="14"/>
          <w:szCs w:val="14"/>
        </w:rPr>
        <w:t xml:space="preserve"> structure</w:t>
      </w:r>
    </w:p>
    <w:p w14:paraId="2B0265A0" w14:textId="77777777" w:rsidR="00394FDD" w:rsidRPr="008F0060" w:rsidRDefault="00686043" w:rsidP="009B2141">
      <w:pPr>
        <w:pStyle w:val="ListParagraph"/>
        <w:numPr>
          <w:ilvl w:val="4"/>
          <w:numId w:val="2"/>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struct public</w:t>
      </w:r>
      <w:r w:rsidR="00D869E4" w:rsidRPr="008F0060">
        <w:rPr>
          <w:rFonts w:ascii="Times New Roman" w:hAnsi="Times New Roman" w:cs="Times New Roman"/>
          <w:color w:val="1F497D" w:themeColor="text2"/>
          <w:sz w:val="14"/>
          <w:szCs w:val="14"/>
        </w:rPr>
        <w:t>_driver</w:t>
      </w:r>
    </w:p>
    <w:p w14:paraId="160165F2" w14:textId="77777777" w:rsidR="00686043" w:rsidRPr="008F0060" w:rsidRDefault="00686043" w:rsidP="009B2141">
      <w:pPr>
        <w:pStyle w:val="ListParagraph"/>
        <w:numPr>
          <w:ilvl w:val="5"/>
          <w:numId w:val="2"/>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U</w:t>
      </w:r>
      <w:r w:rsidR="000B024C" w:rsidRPr="008F0060">
        <w:rPr>
          <w:rFonts w:ascii="Times New Roman" w:hAnsi="Times New Roman" w:cs="Times New Roman"/>
          <w:color w:val="1F497D" w:themeColor="text2"/>
          <w:sz w:val="14"/>
          <w:szCs w:val="14"/>
        </w:rPr>
        <w:t>32</w:t>
      </w:r>
      <w:r w:rsidRPr="008F0060">
        <w:rPr>
          <w:rFonts w:ascii="Times New Roman" w:hAnsi="Times New Roman" w:cs="Times New Roman"/>
          <w:color w:val="1F497D" w:themeColor="text2"/>
          <w:sz w:val="14"/>
          <w:szCs w:val="14"/>
        </w:rPr>
        <w:t xml:space="preserve"> driver_version;</w:t>
      </w:r>
    </w:p>
    <w:p w14:paraId="4EB0BEF1" w14:textId="77777777" w:rsidR="00686043" w:rsidRPr="008F0060" w:rsidRDefault="00686043" w:rsidP="009B2141">
      <w:pPr>
        <w:pStyle w:val="ListParagraph"/>
        <w:numPr>
          <w:ilvl w:val="6"/>
          <w:numId w:val="2"/>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Updated when the source code changes</w:t>
      </w:r>
      <w:r w:rsidR="006A10BE" w:rsidRPr="008F0060">
        <w:rPr>
          <w:rFonts w:ascii="Times New Roman" w:hAnsi="Times New Roman" w:cs="Times New Roman"/>
          <w:color w:val="1F497D" w:themeColor="text2"/>
          <w:sz w:val="14"/>
          <w:szCs w:val="14"/>
        </w:rPr>
        <w:t>, do not change if only the API/IOCTL changes</w:t>
      </w:r>
    </w:p>
    <w:p w14:paraId="6D9A0F12" w14:textId="77777777" w:rsidR="000B024C" w:rsidRPr="008F0060" w:rsidRDefault="000B024C" w:rsidP="009B2141">
      <w:pPr>
        <w:pStyle w:val="ListParagraph"/>
        <w:numPr>
          <w:ilvl w:val="6"/>
          <w:numId w:val="2"/>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32 bits will represent the version as XX.Y.Z. </w:t>
      </w:r>
      <w:r w:rsidR="006B6B14" w:rsidRPr="008F0060">
        <w:rPr>
          <w:rFonts w:ascii="Times New Roman" w:hAnsi="Times New Roman" w:cs="Times New Roman"/>
          <w:color w:val="1F497D" w:themeColor="text2"/>
          <w:sz w:val="14"/>
          <w:szCs w:val="14"/>
        </w:rPr>
        <w:t xml:space="preserve">So </w:t>
      </w:r>
      <w:r w:rsidRPr="008F0060">
        <w:rPr>
          <w:rFonts w:ascii="Times New Roman" w:hAnsi="Times New Roman" w:cs="Times New Roman"/>
          <w:color w:val="1F497D" w:themeColor="text2"/>
          <w:sz w:val="14"/>
          <w:szCs w:val="14"/>
        </w:rPr>
        <w:t>0x1000</w:t>
      </w:r>
      <w:r w:rsidR="00CB338E" w:rsidRPr="008F0060">
        <w:rPr>
          <w:rFonts w:ascii="Times New Roman" w:hAnsi="Times New Roman" w:cs="Times New Roman"/>
          <w:color w:val="1F497D" w:themeColor="text2"/>
          <w:sz w:val="14"/>
          <w:szCs w:val="14"/>
        </w:rPr>
        <w:t>0  implies driver version is 1.0.0</w:t>
      </w:r>
    </w:p>
    <w:p w14:paraId="4A41187B" w14:textId="77777777" w:rsidR="00686043" w:rsidRPr="008F0060" w:rsidRDefault="00686043" w:rsidP="009B2141">
      <w:pPr>
        <w:pStyle w:val="ListParagraph"/>
        <w:numPr>
          <w:ilvl w:val="5"/>
          <w:numId w:val="2"/>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U</w:t>
      </w:r>
      <w:r w:rsidR="000B024C" w:rsidRPr="008F0060">
        <w:rPr>
          <w:rFonts w:ascii="Times New Roman" w:hAnsi="Times New Roman" w:cs="Times New Roman"/>
          <w:color w:val="1F497D" w:themeColor="text2"/>
          <w:sz w:val="14"/>
          <w:szCs w:val="14"/>
        </w:rPr>
        <w:t>32</w:t>
      </w:r>
      <w:r w:rsidRPr="008F0060">
        <w:rPr>
          <w:rFonts w:ascii="Times New Roman" w:hAnsi="Times New Roman" w:cs="Times New Roman"/>
          <w:color w:val="1F497D" w:themeColor="text2"/>
          <w:sz w:val="14"/>
          <w:szCs w:val="14"/>
        </w:rPr>
        <w:t xml:space="preserve"> api_version;</w:t>
      </w:r>
    </w:p>
    <w:p w14:paraId="3E54F2BC" w14:textId="77777777" w:rsidR="00686043" w:rsidRPr="008F0060" w:rsidRDefault="00686043" w:rsidP="009B2141">
      <w:pPr>
        <w:pStyle w:val="ListParagraph"/>
        <w:numPr>
          <w:ilvl w:val="6"/>
          <w:numId w:val="2"/>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Resides in file nvme_ioctl.h and describes the version of the API of the IOCTLs. It must be updated whenever the API changes, otherwise the user app could issue request which are not supported. This will not be updated when the code/logic changes, only when the IOCTL definition changes.</w:t>
      </w:r>
    </w:p>
    <w:p w14:paraId="5BF0FE25" w14:textId="77777777" w:rsidR="006B6352" w:rsidRPr="008F0060" w:rsidRDefault="000B024C" w:rsidP="009B2141">
      <w:pPr>
        <w:pStyle w:val="ListParagraph"/>
        <w:numPr>
          <w:ilvl w:val="6"/>
          <w:numId w:val="2"/>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32 bits will represent the version as XX.Y.Z.</w:t>
      </w:r>
      <w:r w:rsidR="00CB338E" w:rsidRPr="008F0060">
        <w:rPr>
          <w:rFonts w:ascii="Times New Roman" w:hAnsi="Times New Roman" w:cs="Times New Roman"/>
          <w:color w:val="1F497D" w:themeColor="text2"/>
          <w:sz w:val="14"/>
          <w:szCs w:val="14"/>
        </w:rPr>
        <w:t xml:space="preserve"> </w:t>
      </w:r>
      <w:r w:rsidR="006B6B14" w:rsidRPr="008F0060">
        <w:rPr>
          <w:rFonts w:ascii="Times New Roman" w:hAnsi="Times New Roman" w:cs="Times New Roman"/>
          <w:color w:val="1F497D" w:themeColor="text2"/>
          <w:sz w:val="14"/>
          <w:szCs w:val="14"/>
        </w:rPr>
        <w:t xml:space="preserve">So </w:t>
      </w:r>
      <w:r w:rsidR="00CB338E" w:rsidRPr="008F0060">
        <w:rPr>
          <w:rFonts w:ascii="Times New Roman" w:hAnsi="Times New Roman" w:cs="Times New Roman"/>
          <w:color w:val="1F497D" w:themeColor="text2"/>
          <w:sz w:val="14"/>
          <w:szCs w:val="14"/>
        </w:rPr>
        <w:t>0x10603  implies api version is 1.6.3</w:t>
      </w:r>
    </w:p>
    <w:p w14:paraId="4752C834" w14:textId="77777777" w:rsidR="00D56575" w:rsidRPr="008F0060" w:rsidRDefault="00D56575" w:rsidP="009B2141">
      <w:pPr>
        <w:pStyle w:val="ListParagraph"/>
        <w:numPr>
          <w:ilvl w:val="3"/>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Define device related structures</w:t>
      </w:r>
    </w:p>
    <w:p w14:paraId="4DD748E8" w14:textId="77777777" w:rsidR="00D46A32" w:rsidRPr="008F0060" w:rsidRDefault="00EA6292" w:rsidP="009B2141">
      <w:pPr>
        <w:pStyle w:val="ListParagraph"/>
        <w:numPr>
          <w:ilvl w:val="4"/>
          <w:numId w:val="3"/>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struct metrics_device</w:t>
      </w:r>
    </w:p>
    <w:p w14:paraId="5714DA33" w14:textId="77777777" w:rsidR="00DD3D13" w:rsidRPr="008F0060" w:rsidRDefault="00DD3D13" w:rsidP="009B2141">
      <w:pPr>
        <w:pStyle w:val="ListParagraph"/>
        <w:numPr>
          <w:ilvl w:val="5"/>
          <w:numId w:val="3"/>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metrics_mtx</w:t>
      </w:r>
    </w:p>
    <w:p w14:paraId="5603C246" w14:textId="77777777" w:rsidR="00DD3D13" w:rsidRPr="008F0060" w:rsidRDefault="00DD3D13" w:rsidP="009B2141">
      <w:pPr>
        <w:pStyle w:val="ListParagraph"/>
        <w:numPr>
          <w:ilvl w:val="6"/>
          <w:numId w:val="3"/>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Mutex must be taken any time anything </w:t>
      </w:r>
      <w:r w:rsidRPr="008F0060">
        <w:rPr>
          <w:rFonts w:ascii="Times New Roman" w:hAnsi="Times New Roman" w:cs="Times New Roman"/>
          <w:b/>
          <w:color w:val="1F497D" w:themeColor="text2"/>
          <w:sz w:val="14"/>
          <w:szCs w:val="14"/>
        </w:rPr>
        <w:t xml:space="preserve">metrics_cq_list[], metrics_sq_list[], </w:t>
      </w:r>
      <w:r w:rsidR="0031241B" w:rsidRPr="008F0060">
        <w:rPr>
          <w:rFonts w:ascii="Times New Roman" w:hAnsi="Times New Roman" w:cs="Times New Roman"/>
          <w:b/>
          <w:color w:val="1F497D" w:themeColor="text2"/>
          <w:sz w:val="14"/>
          <w:szCs w:val="14"/>
        </w:rPr>
        <w:t xml:space="preserve">metrics_meta_list[] </w:t>
      </w:r>
      <w:r w:rsidRPr="008F0060">
        <w:rPr>
          <w:rFonts w:ascii="Times New Roman" w:hAnsi="Times New Roman" w:cs="Times New Roman"/>
          <w:b/>
          <w:color w:val="1F497D" w:themeColor="text2"/>
          <w:sz w:val="14"/>
          <w:szCs w:val="14"/>
        </w:rPr>
        <w:t>or nvme_device</w:t>
      </w:r>
      <w:r w:rsidRPr="008F0060">
        <w:rPr>
          <w:rFonts w:ascii="Times New Roman" w:hAnsi="Times New Roman" w:cs="Times New Roman"/>
          <w:color w:val="1F497D" w:themeColor="text2"/>
          <w:sz w:val="14"/>
          <w:szCs w:val="14"/>
        </w:rPr>
        <w:t xml:space="preserve"> needs to be written, modified, removed, freed, deleted and even when read because logic may remove a node while someone is trying to remove it.</w:t>
      </w:r>
    </w:p>
    <w:p w14:paraId="6940D8E9" w14:textId="77777777" w:rsidR="006460DD" w:rsidRPr="008F0060" w:rsidRDefault="006460DD" w:rsidP="009B2141">
      <w:pPr>
        <w:pStyle w:val="ListParagraph"/>
        <w:numPr>
          <w:ilvl w:val="5"/>
          <w:numId w:val="3"/>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metrics_cq_list</w:t>
      </w:r>
    </w:p>
    <w:p w14:paraId="77CE488B" w14:textId="77777777" w:rsidR="006460DD" w:rsidRPr="008F0060" w:rsidRDefault="006460DD" w:rsidP="009B2141">
      <w:pPr>
        <w:pStyle w:val="ListParagraph"/>
        <w:numPr>
          <w:ilvl w:val="6"/>
          <w:numId w:val="3"/>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linked list of struct metrics_cq</w:t>
      </w:r>
    </w:p>
    <w:p w14:paraId="3FC1FDE6" w14:textId="77777777" w:rsidR="006460DD" w:rsidRPr="008F0060" w:rsidRDefault="006460DD" w:rsidP="009B2141">
      <w:pPr>
        <w:pStyle w:val="ListParagraph"/>
        <w:numPr>
          <w:ilvl w:val="5"/>
          <w:numId w:val="3"/>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metrics_sq_list</w:t>
      </w:r>
    </w:p>
    <w:p w14:paraId="10362EB5" w14:textId="77777777" w:rsidR="006460DD" w:rsidRPr="008F0060" w:rsidRDefault="006460DD" w:rsidP="009B2141">
      <w:pPr>
        <w:pStyle w:val="ListParagraph"/>
        <w:numPr>
          <w:ilvl w:val="6"/>
          <w:numId w:val="3"/>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linked list of struct metrics_sq</w:t>
      </w:r>
    </w:p>
    <w:p w14:paraId="09AA9A8B" w14:textId="77777777" w:rsidR="00DD3D13" w:rsidRPr="008F0060" w:rsidRDefault="00753E06" w:rsidP="009B2141">
      <w:pPr>
        <w:pStyle w:val="ListParagraph"/>
        <w:numPr>
          <w:ilvl w:val="5"/>
          <w:numId w:val="3"/>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metrics_device</w:t>
      </w:r>
    </w:p>
    <w:p w14:paraId="70F7703A" w14:textId="77777777" w:rsidR="00DD3D13" w:rsidRPr="008F0060" w:rsidRDefault="00DD3D13" w:rsidP="009B2141">
      <w:pPr>
        <w:pStyle w:val="ListParagraph"/>
        <w:numPr>
          <w:ilvl w:val="6"/>
          <w:numId w:val="3"/>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device specific data</w:t>
      </w:r>
    </w:p>
    <w:p w14:paraId="5F9967F1" w14:textId="77777777" w:rsidR="0031241B" w:rsidRPr="008F0060" w:rsidRDefault="00E647CC" w:rsidP="009B2141">
      <w:pPr>
        <w:pStyle w:val="ListParagraph"/>
        <w:numPr>
          <w:ilvl w:val="5"/>
          <w:numId w:val="3"/>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metrics_meta_data</w:t>
      </w:r>
    </w:p>
    <w:p w14:paraId="1B356098" w14:textId="77777777" w:rsidR="0031241B" w:rsidRPr="008F0060" w:rsidRDefault="00E647CC" w:rsidP="009B2141">
      <w:pPr>
        <w:pStyle w:val="ListParagraph"/>
        <w:numPr>
          <w:ilvl w:val="6"/>
          <w:numId w:val="3"/>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a structure to track all the meta data buffers which have been allocated</w:t>
      </w:r>
    </w:p>
    <w:p w14:paraId="69C76B1A" w14:textId="77777777" w:rsidR="00101B3F" w:rsidRPr="008F0060" w:rsidRDefault="00101B3F" w:rsidP="009B2141">
      <w:pPr>
        <w:pStyle w:val="ListParagraph"/>
        <w:numPr>
          <w:ilvl w:val="5"/>
          <w:numId w:val="3"/>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MUTEX irq_track_mtx</w:t>
      </w:r>
    </w:p>
    <w:p w14:paraId="2264B404" w14:textId="77777777" w:rsidR="00101B3F" w:rsidRPr="008F0060" w:rsidRDefault="00101B3F" w:rsidP="009B2141">
      <w:pPr>
        <w:pStyle w:val="ListParagraph"/>
        <w:numPr>
          <w:ilvl w:val="6"/>
          <w:numId w:val="3"/>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Mutex must be taken any time anything in </w:t>
      </w:r>
      <w:r w:rsidRPr="008F0060">
        <w:rPr>
          <w:rFonts w:ascii="Times New Roman" w:hAnsi="Times New Roman" w:cs="Times New Roman"/>
          <w:b/>
          <w:color w:val="1F497D" w:themeColor="text2"/>
          <w:sz w:val="14"/>
          <w:szCs w:val="14"/>
        </w:rPr>
        <w:t>irq_track_list[]</w:t>
      </w:r>
      <w:r w:rsidRPr="008F0060">
        <w:rPr>
          <w:rFonts w:ascii="Times New Roman" w:hAnsi="Times New Roman" w:cs="Times New Roman"/>
          <w:color w:val="1F497D" w:themeColor="text2"/>
          <w:sz w:val="14"/>
          <w:szCs w:val="14"/>
        </w:rPr>
        <w:t xml:space="preserve"> needs to be written, modified, removed, freed, deleted and even when read because logic may remove a node while someone is trying to remove it.</w:t>
      </w:r>
    </w:p>
    <w:p w14:paraId="0C5AC2B1" w14:textId="77777777" w:rsidR="00B372D8" w:rsidRPr="008F0060" w:rsidRDefault="00101B3F" w:rsidP="009B2141">
      <w:pPr>
        <w:pStyle w:val="ListParagraph"/>
        <w:numPr>
          <w:ilvl w:val="5"/>
          <w:numId w:val="3"/>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irq</w:t>
      </w:r>
      <w:r w:rsidR="00B372D8" w:rsidRPr="008F0060">
        <w:rPr>
          <w:rFonts w:ascii="Times New Roman" w:hAnsi="Times New Roman" w:cs="Times New Roman"/>
          <w:color w:val="1F497D" w:themeColor="text2"/>
          <w:sz w:val="14"/>
          <w:szCs w:val="14"/>
        </w:rPr>
        <w:t>_track_list</w:t>
      </w:r>
    </w:p>
    <w:p w14:paraId="10EBAD7C" w14:textId="77777777" w:rsidR="00B372D8" w:rsidRPr="008F0060" w:rsidRDefault="00B372D8" w:rsidP="009B2141">
      <w:pPr>
        <w:pStyle w:val="ListParagraph"/>
        <w:numPr>
          <w:ilvl w:val="6"/>
          <w:numId w:val="3"/>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linked list of isr_track; Note this could also be an array of size 2048 since that is the maximum MSI-X interrupt vector there could be. But</w:t>
      </w:r>
      <w:r w:rsidR="008452F4" w:rsidRPr="008F0060">
        <w:rPr>
          <w:rFonts w:ascii="Times New Roman" w:hAnsi="Times New Roman" w:cs="Times New Roman"/>
          <w:color w:val="1F497D" w:themeColor="text2"/>
          <w:sz w:val="14"/>
          <w:szCs w:val="14"/>
        </w:rPr>
        <w:t xml:space="preserve"> using a </w:t>
      </w:r>
      <w:r w:rsidRPr="008F0060">
        <w:rPr>
          <w:rFonts w:ascii="Times New Roman" w:hAnsi="Times New Roman" w:cs="Times New Roman"/>
          <w:color w:val="1F497D" w:themeColor="text2"/>
          <w:sz w:val="14"/>
          <w:szCs w:val="14"/>
        </w:rPr>
        <w:t>linked list o</w:t>
      </w:r>
      <w:r w:rsidR="008452F4" w:rsidRPr="008F0060">
        <w:rPr>
          <w:rFonts w:ascii="Times New Roman" w:hAnsi="Times New Roman" w:cs="Times New Roman"/>
          <w:color w:val="1F497D" w:themeColor="text2"/>
          <w:sz w:val="14"/>
          <w:szCs w:val="14"/>
        </w:rPr>
        <w:t>r</w:t>
      </w:r>
      <w:r w:rsidRPr="008F0060">
        <w:rPr>
          <w:rFonts w:ascii="Times New Roman" w:hAnsi="Times New Roman" w:cs="Times New Roman"/>
          <w:color w:val="1F497D" w:themeColor="text2"/>
          <w:sz w:val="14"/>
          <w:szCs w:val="14"/>
        </w:rPr>
        <w:t xml:space="preserve"> </w:t>
      </w:r>
      <w:r w:rsidR="008452F4" w:rsidRPr="008F0060">
        <w:rPr>
          <w:rFonts w:ascii="Times New Roman" w:hAnsi="Times New Roman" w:cs="Times New Roman"/>
          <w:color w:val="1F497D" w:themeColor="text2"/>
          <w:sz w:val="14"/>
          <w:szCs w:val="14"/>
        </w:rPr>
        <w:t xml:space="preserve">an </w:t>
      </w:r>
      <w:r w:rsidRPr="008F0060">
        <w:rPr>
          <w:rFonts w:ascii="Times New Roman" w:hAnsi="Times New Roman" w:cs="Times New Roman"/>
          <w:color w:val="1F497D" w:themeColor="text2"/>
          <w:sz w:val="14"/>
          <w:szCs w:val="14"/>
        </w:rPr>
        <w:t xml:space="preserve">array </w:t>
      </w:r>
      <w:r w:rsidR="008452F4" w:rsidRPr="008F0060">
        <w:rPr>
          <w:rFonts w:ascii="Times New Roman" w:hAnsi="Times New Roman" w:cs="Times New Roman"/>
          <w:color w:val="1F497D" w:themeColor="text2"/>
          <w:sz w:val="14"/>
          <w:szCs w:val="14"/>
        </w:rPr>
        <w:t xml:space="preserve">decision </w:t>
      </w:r>
      <w:r w:rsidR="00EB7D0C" w:rsidRPr="008F0060">
        <w:rPr>
          <w:rFonts w:ascii="Times New Roman" w:hAnsi="Times New Roman" w:cs="Times New Roman"/>
          <w:color w:val="1F497D" w:themeColor="text2"/>
          <w:sz w:val="14"/>
          <w:szCs w:val="14"/>
        </w:rPr>
        <w:t>will be left up to the implementer.</w:t>
      </w:r>
    </w:p>
    <w:p w14:paraId="3C6B35D4" w14:textId="77777777" w:rsidR="00EA6292" w:rsidRPr="008F0060" w:rsidRDefault="00EA6292" w:rsidP="009B2141">
      <w:pPr>
        <w:pStyle w:val="ListParagraph"/>
        <w:numPr>
          <w:ilvl w:val="4"/>
          <w:numId w:val="3"/>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metrics_device_list</w:t>
      </w:r>
    </w:p>
    <w:p w14:paraId="77FCE04D" w14:textId="77777777" w:rsidR="00A245A2" w:rsidRPr="008F0060" w:rsidRDefault="00EA6292" w:rsidP="009B2141">
      <w:pPr>
        <w:pStyle w:val="ListParagraph"/>
        <w:numPr>
          <w:ilvl w:val="5"/>
          <w:numId w:val="3"/>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linked list of struct metrics_device</w:t>
      </w:r>
      <w:r w:rsidR="002D008E" w:rsidRPr="008F0060">
        <w:rPr>
          <w:rFonts w:ascii="Times New Roman" w:hAnsi="Times New Roman" w:cs="Times New Roman"/>
          <w:color w:val="1F497D" w:themeColor="text2"/>
          <w:sz w:val="14"/>
          <w:szCs w:val="14"/>
        </w:rPr>
        <w:t>, one for each device controlled by this driver</w:t>
      </w:r>
    </w:p>
    <w:p w14:paraId="3B35E575" w14:textId="77777777" w:rsidR="00434B23" w:rsidRPr="008F0060" w:rsidRDefault="00AC3F77" w:rsidP="009B2141">
      <w:pPr>
        <w:pStyle w:val="ListParagraph"/>
        <w:numPr>
          <w:ilvl w:val="3"/>
          <w:numId w:val="3"/>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Define  n</w:t>
      </w:r>
      <w:r w:rsidR="00434B23" w:rsidRPr="008F0060">
        <w:rPr>
          <w:rFonts w:ascii="Times New Roman" w:hAnsi="Times New Roman" w:cs="Times New Roman"/>
          <w:color w:val="1F497D" w:themeColor="text2"/>
          <w:sz w:val="14"/>
          <w:szCs w:val="14"/>
        </w:rPr>
        <w:t>vme_device structures</w:t>
      </w:r>
    </w:p>
    <w:p w14:paraId="1DB07A2B" w14:textId="77777777" w:rsidR="009B2141" w:rsidRPr="008F0060" w:rsidRDefault="00434B23" w:rsidP="009B2141">
      <w:pPr>
        <w:pStyle w:val="ListParagraph"/>
        <w:numPr>
          <w:ilvl w:val="4"/>
          <w:numId w:val="3"/>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struct pci_dev *pdev;  </w:t>
      </w:r>
    </w:p>
    <w:p w14:paraId="164B9419" w14:textId="77777777" w:rsidR="00434B23" w:rsidRPr="008F0060" w:rsidRDefault="00434B23" w:rsidP="009B2141">
      <w:pPr>
        <w:pStyle w:val="ListParagraph"/>
        <w:numPr>
          <w:ilvl w:val="5"/>
          <w:numId w:val="3"/>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pointer to the PCI device</w:t>
      </w:r>
      <w:r w:rsidR="00EC3B8F" w:rsidRPr="008F0060">
        <w:rPr>
          <w:rFonts w:ascii="Times New Roman" w:hAnsi="Times New Roman" w:cs="Times New Roman"/>
          <w:color w:val="1F497D" w:themeColor="text2"/>
          <w:sz w:val="14"/>
          <w:szCs w:val="14"/>
        </w:rPr>
        <w:t>. This should point to the correct device opened in the driver.</w:t>
      </w:r>
    </w:p>
    <w:p w14:paraId="6C7D39B4" w14:textId="77777777" w:rsidR="009B2141" w:rsidRPr="008F0060" w:rsidRDefault="00434B23" w:rsidP="009B2141">
      <w:pPr>
        <w:pStyle w:val="ListParagraph"/>
        <w:numPr>
          <w:ilvl w:val="4"/>
          <w:numId w:val="3"/>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struct nvme_ctrl_reg *nvme_ctrl_space; </w:t>
      </w:r>
    </w:p>
    <w:p w14:paraId="1B1B9831" w14:textId="77777777" w:rsidR="00434B23" w:rsidRPr="008F0060" w:rsidRDefault="00434B23" w:rsidP="009B2141">
      <w:pPr>
        <w:pStyle w:val="ListParagraph"/>
        <w:numPr>
          <w:ilvl w:val="5"/>
          <w:numId w:val="3"/>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pointer to the nvme register space.</w:t>
      </w:r>
    </w:p>
    <w:p w14:paraId="0CAA5590" w14:textId="77777777" w:rsidR="009B2141" w:rsidRPr="008F0060" w:rsidRDefault="00434B23" w:rsidP="009B2141">
      <w:pPr>
        <w:pStyle w:val="ListParagraph"/>
        <w:numPr>
          <w:ilvl w:val="4"/>
          <w:numId w:val="3"/>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U8 *bar0mapped</w:t>
      </w:r>
      <w:r w:rsidR="009B2141" w:rsidRPr="008F0060">
        <w:rPr>
          <w:rFonts w:ascii="Times New Roman" w:hAnsi="Times New Roman" w:cs="Times New Roman"/>
          <w:color w:val="1F497D" w:themeColor="text2"/>
          <w:sz w:val="14"/>
          <w:szCs w:val="14"/>
        </w:rPr>
        <w:t xml:space="preserve">; </w:t>
      </w:r>
    </w:p>
    <w:p w14:paraId="7DA12CE8" w14:textId="77777777" w:rsidR="00434B23" w:rsidRPr="008F0060" w:rsidRDefault="00434B23" w:rsidP="009B2141">
      <w:pPr>
        <w:pStyle w:val="ListParagraph"/>
        <w:numPr>
          <w:ilvl w:val="5"/>
          <w:numId w:val="3"/>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points to the BAR0 of the PCI device.</w:t>
      </w:r>
    </w:p>
    <w:p w14:paraId="2B44B7F1" w14:textId="77777777" w:rsidR="009B2141" w:rsidRPr="008F0060" w:rsidRDefault="009B2141" w:rsidP="009B2141">
      <w:pPr>
        <w:pStyle w:val="ListParagraph"/>
        <w:numPr>
          <w:ilvl w:val="4"/>
          <w:numId w:val="3"/>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device *dmadev; </w:t>
      </w:r>
    </w:p>
    <w:p w14:paraId="0651758A" w14:textId="77777777" w:rsidR="00434B23" w:rsidRPr="008F0060" w:rsidRDefault="00434B23" w:rsidP="009B2141">
      <w:pPr>
        <w:pStyle w:val="ListParagraph"/>
        <w:numPr>
          <w:ilvl w:val="5"/>
          <w:numId w:val="3"/>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points to the device inside the pci structure.</w:t>
      </w:r>
    </w:p>
    <w:p w14:paraId="7E16F291" w14:textId="77777777" w:rsidR="009B2141" w:rsidRPr="008F0060" w:rsidRDefault="0061403F" w:rsidP="009B2141">
      <w:pPr>
        <w:pStyle w:val="ListParagraph"/>
        <w:numPr>
          <w:ilvl w:val="4"/>
          <w:numId w:val="3"/>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U8 minor</w:t>
      </w:r>
      <w:r w:rsidR="00EC3B8F" w:rsidRPr="008F0060">
        <w:rPr>
          <w:rFonts w:ascii="Times New Roman" w:hAnsi="Times New Roman" w:cs="Times New Roman"/>
          <w:color w:val="1F497D" w:themeColor="text2"/>
          <w:sz w:val="14"/>
          <w:szCs w:val="14"/>
        </w:rPr>
        <w:t xml:space="preserve">_no; </w:t>
      </w:r>
    </w:p>
    <w:p w14:paraId="516490CC" w14:textId="77777777" w:rsidR="00EC3B8F" w:rsidRPr="008F0060" w:rsidRDefault="00EC3B8F" w:rsidP="009B2141">
      <w:pPr>
        <w:pStyle w:val="ListParagraph"/>
        <w:numPr>
          <w:ilvl w:val="5"/>
          <w:numId w:val="3"/>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Indicates the </w:t>
      </w:r>
      <w:r w:rsidR="0061403F" w:rsidRPr="008F0060">
        <w:rPr>
          <w:rFonts w:ascii="Times New Roman" w:hAnsi="Times New Roman" w:cs="Times New Roman"/>
          <w:color w:val="1F497D" w:themeColor="text2"/>
          <w:sz w:val="14"/>
          <w:szCs w:val="14"/>
        </w:rPr>
        <w:t>minor device number of this device</w:t>
      </w:r>
      <w:r w:rsidRPr="008F0060">
        <w:rPr>
          <w:rFonts w:ascii="Times New Roman" w:hAnsi="Times New Roman" w:cs="Times New Roman"/>
          <w:color w:val="1F497D" w:themeColor="text2"/>
          <w:sz w:val="14"/>
          <w:szCs w:val="14"/>
        </w:rPr>
        <w:t xml:space="preserve"> </w:t>
      </w:r>
    </w:p>
    <w:p w14:paraId="1A13C026" w14:textId="77777777" w:rsidR="009B2141" w:rsidRPr="008F0060" w:rsidRDefault="009B2141" w:rsidP="009B2141">
      <w:pPr>
        <w:pStyle w:val="ListParagraph"/>
        <w:numPr>
          <w:ilvl w:val="4"/>
          <w:numId w:val="3"/>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Dma_pool *prp_page_pool;</w:t>
      </w:r>
    </w:p>
    <w:p w14:paraId="02BF23B6" w14:textId="77777777" w:rsidR="007F35E6" w:rsidRPr="008F0060" w:rsidRDefault="007F35E6" w:rsidP="009B2141">
      <w:pPr>
        <w:pStyle w:val="ListParagraph"/>
        <w:numPr>
          <w:ilvl w:val="5"/>
          <w:numId w:val="3"/>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Indicates the dma pool for each device</w:t>
      </w:r>
    </w:p>
    <w:p w14:paraId="79C9AF8A" w14:textId="77777777" w:rsidR="006504E5" w:rsidRPr="008F0060" w:rsidRDefault="00640505" w:rsidP="009B2141">
      <w:pPr>
        <w:pStyle w:val="ListParagraph"/>
        <w:numPr>
          <w:ilvl w:val="3"/>
          <w:numId w:val="3"/>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Define </w:t>
      </w:r>
      <w:r w:rsidR="005C0FC5" w:rsidRPr="008F0060">
        <w:rPr>
          <w:rFonts w:ascii="Times New Roman" w:hAnsi="Times New Roman" w:cs="Times New Roman"/>
          <w:color w:val="1F497D" w:themeColor="text2"/>
          <w:sz w:val="14"/>
          <w:szCs w:val="14"/>
        </w:rPr>
        <w:t>S</w:t>
      </w:r>
      <w:r w:rsidR="006504E5" w:rsidRPr="008F0060">
        <w:rPr>
          <w:rFonts w:ascii="Times New Roman" w:hAnsi="Times New Roman" w:cs="Times New Roman"/>
          <w:color w:val="1F497D" w:themeColor="text2"/>
          <w:sz w:val="14"/>
          <w:szCs w:val="14"/>
        </w:rPr>
        <w:t>tructure Interrupts.</w:t>
      </w:r>
    </w:p>
    <w:p w14:paraId="49604AB4" w14:textId="77777777" w:rsidR="003F119E" w:rsidRPr="008F0060" w:rsidRDefault="003F119E" w:rsidP="009B2141">
      <w:pPr>
        <w:pStyle w:val="ListParagraph"/>
        <w:numPr>
          <w:ilvl w:val="4"/>
          <w:numId w:val="3"/>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U16 num_irqs;  </w:t>
      </w:r>
    </w:p>
    <w:p w14:paraId="0E1EB8D4" w14:textId="7E05ADA4" w:rsidR="003F119E" w:rsidRPr="008F0060" w:rsidRDefault="003F119E" w:rsidP="009B2141">
      <w:pPr>
        <w:pStyle w:val="ListParagraph"/>
        <w:numPr>
          <w:ilvl w:val="5"/>
          <w:numId w:val="3"/>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number of interrupt vectors </w:t>
      </w:r>
      <w:r w:rsidR="005C0FC5" w:rsidRPr="008F0060">
        <w:rPr>
          <w:rFonts w:ascii="Times New Roman" w:hAnsi="Times New Roman" w:cs="Times New Roman"/>
          <w:color w:val="1F497D" w:themeColor="text2"/>
          <w:sz w:val="14"/>
          <w:szCs w:val="14"/>
        </w:rPr>
        <w:t>assigned</w:t>
      </w:r>
      <w:r w:rsidRPr="008F0060">
        <w:rPr>
          <w:rFonts w:ascii="Times New Roman" w:hAnsi="Times New Roman" w:cs="Times New Roman"/>
          <w:color w:val="1F497D" w:themeColor="text2"/>
          <w:sz w:val="14"/>
          <w:szCs w:val="14"/>
        </w:rPr>
        <w:t xml:space="preserve"> for this device under the </w:t>
      </w:r>
      <w:r w:rsidR="005C0FC5" w:rsidRPr="008F0060">
        <w:rPr>
          <w:rFonts w:ascii="Times New Roman" w:hAnsi="Times New Roman" w:cs="Times New Roman"/>
          <w:color w:val="1F497D" w:themeColor="text2"/>
          <w:sz w:val="14"/>
          <w:szCs w:val="14"/>
        </w:rPr>
        <w:t xml:space="preserve">current </w:t>
      </w:r>
      <w:r w:rsidRPr="008F0060">
        <w:rPr>
          <w:rFonts w:ascii="Times New Roman" w:hAnsi="Times New Roman" w:cs="Times New Roman"/>
          <w:color w:val="1F497D" w:themeColor="text2"/>
          <w:sz w:val="14"/>
          <w:szCs w:val="14"/>
        </w:rPr>
        <w:t>active interrupt scheme</w:t>
      </w:r>
      <w:r w:rsidR="00687FC8">
        <w:rPr>
          <w:rFonts w:ascii="Times New Roman" w:hAnsi="Times New Roman" w:cs="Times New Roman"/>
          <w:color w:val="1F497D" w:themeColor="text2"/>
          <w:sz w:val="14"/>
          <w:szCs w:val="14"/>
        </w:rPr>
        <w:t>.</w:t>
      </w:r>
    </w:p>
    <w:p w14:paraId="4BA563E6" w14:textId="77777777" w:rsidR="003F119E" w:rsidRPr="008F0060" w:rsidRDefault="003F119E" w:rsidP="009B2141">
      <w:pPr>
        <w:pStyle w:val="ListParagraph"/>
        <w:numPr>
          <w:ilvl w:val="4"/>
          <w:numId w:val="3"/>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enum {INT_NONE , INT_MSI_SINGLE, INT_MSI_MULTI, INT_MSIX }  irq_type;</w:t>
      </w:r>
    </w:p>
    <w:p w14:paraId="22F641F4" w14:textId="77777777" w:rsidR="003369F3" w:rsidRPr="008F0060" w:rsidRDefault="003F119E" w:rsidP="009B2141">
      <w:pPr>
        <w:pStyle w:val="ListParagraph"/>
        <w:numPr>
          <w:ilvl w:val="5"/>
          <w:numId w:val="3"/>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Driver stores the active interrupt scheme during driver load time and stores this away under device metrics area, this can be change</w:t>
      </w:r>
      <w:r w:rsidR="005C0FC5" w:rsidRPr="008F0060">
        <w:rPr>
          <w:rFonts w:ascii="Times New Roman" w:hAnsi="Times New Roman" w:cs="Times New Roman"/>
          <w:color w:val="1F497D" w:themeColor="text2"/>
          <w:sz w:val="14"/>
          <w:szCs w:val="14"/>
        </w:rPr>
        <w:t>d</w:t>
      </w:r>
      <w:r w:rsidRPr="008F0060">
        <w:rPr>
          <w:rFonts w:ascii="Times New Roman" w:hAnsi="Times New Roman" w:cs="Times New Roman"/>
          <w:color w:val="1F497D" w:themeColor="text2"/>
          <w:sz w:val="14"/>
          <w:szCs w:val="14"/>
        </w:rPr>
        <w:t xml:space="preserve"> later but will always represent the active IRQ scheme in place. All schemes are mutually exclusive.</w:t>
      </w:r>
    </w:p>
    <w:p w14:paraId="5C4CE77C" w14:textId="77777777" w:rsidR="002E6093" w:rsidRDefault="005C0FC5" w:rsidP="009B2141">
      <w:pPr>
        <w:pStyle w:val="ListParagraph"/>
        <w:numPr>
          <w:ilvl w:val="4"/>
          <w:numId w:val="3"/>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Note: Interrupt Scheme can be changed only when the controller CC.EN is 0, ie., before enabling the controller</w:t>
      </w:r>
      <w:r w:rsidR="00A923B9" w:rsidRPr="008F0060">
        <w:rPr>
          <w:rFonts w:ascii="Times New Roman" w:hAnsi="Times New Roman" w:cs="Times New Roman"/>
          <w:color w:val="1F497D" w:themeColor="text2"/>
          <w:sz w:val="14"/>
          <w:szCs w:val="14"/>
        </w:rPr>
        <w:t xml:space="preserve"> or setting up Admin Q’s</w:t>
      </w:r>
    </w:p>
    <w:p w14:paraId="4FD474B4" w14:textId="633CC032" w:rsidR="00687FC8" w:rsidRPr="00F62720" w:rsidRDefault="00687FC8" w:rsidP="00687FC8">
      <w:pPr>
        <w:pStyle w:val="ListParagraph"/>
        <w:numPr>
          <w:ilvl w:val="3"/>
          <w:numId w:val="3"/>
        </w:numPr>
        <w:ind w:right="720"/>
        <w:jc w:val="both"/>
        <w:rPr>
          <w:rFonts w:ascii="Times New Roman" w:hAnsi="Times New Roman" w:cs="Times New Roman"/>
          <w:color w:val="FF0000"/>
          <w:sz w:val="14"/>
          <w:szCs w:val="14"/>
        </w:rPr>
      </w:pPr>
      <w:r w:rsidRPr="00F62720">
        <w:rPr>
          <w:rFonts w:ascii="Times New Roman" w:hAnsi="Times New Roman" w:cs="Times New Roman"/>
          <w:color w:val="FF0000"/>
          <w:sz w:val="14"/>
          <w:szCs w:val="14"/>
        </w:rPr>
        <w:t>Define structure irq_process:</w:t>
      </w:r>
    </w:p>
    <w:p w14:paraId="749A6C61" w14:textId="7C192667" w:rsidR="00687FC8" w:rsidRPr="00F62720" w:rsidRDefault="00687FC8" w:rsidP="00687FC8">
      <w:pPr>
        <w:pStyle w:val="ListParagraph"/>
        <w:numPr>
          <w:ilvl w:val="4"/>
          <w:numId w:val="3"/>
        </w:numPr>
        <w:ind w:right="720"/>
        <w:jc w:val="both"/>
        <w:rPr>
          <w:rFonts w:ascii="Times New Roman" w:hAnsi="Times New Roman" w:cs="Times New Roman"/>
          <w:color w:val="FF0000"/>
          <w:sz w:val="14"/>
          <w:szCs w:val="14"/>
        </w:rPr>
      </w:pPr>
      <w:r w:rsidRPr="00F62720">
        <w:rPr>
          <w:rFonts w:ascii="Times New Roman" w:hAnsi="Times New Roman" w:cs="Times New Roman"/>
          <w:color w:val="FF0000"/>
          <w:sz w:val="14"/>
          <w:szCs w:val="14"/>
        </w:rPr>
        <w:t>Irq_track_list :</w:t>
      </w:r>
    </w:p>
    <w:p w14:paraId="4A536366" w14:textId="0872067E" w:rsidR="00687FC8" w:rsidRPr="00F62720" w:rsidRDefault="00687FC8" w:rsidP="00687FC8">
      <w:pPr>
        <w:pStyle w:val="ListParagraph"/>
        <w:numPr>
          <w:ilvl w:val="5"/>
          <w:numId w:val="3"/>
        </w:numPr>
        <w:ind w:right="720"/>
        <w:jc w:val="both"/>
        <w:rPr>
          <w:rFonts w:ascii="Times New Roman" w:hAnsi="Times New Roman" w:cs="Times New Roman"/>
          <w:color w:val="FF0000"/>
          <w:sz w:val="14"/>
          <w:szCs w:val="14"/>
        </w:rPr>
      </w:pPr>
      <w:r w:rsidRPr="00F62720">
        <w:rPr>
          <w:rFonts w:ascii="Times New Roman" w:hAnsi="Times New Roman" w:cs="Times New Roman"/>
          <w:color w:val="FF0000"/>
          <w:sz w:val="14"/>
          <w:szCs w:val="14"/>
        </w:rPr>
        <w:t>Consists of node per interrupt vector currently set in the driver.</w:t>
      </w:r>
    </w:p>
    <w:p w14:paraId="6BE34243" w14:textId="2CC0C07F" w:rsidR="00687FC8" w:rsidRPr="00F62720" w:rsidRDefault="00687FC8" w:rsidP="00687FC8">
      <w:pPr>
        <w:pStyle w:val="ListParagraph"/>
        <w:numPr>
          <w:ilvl w:val="4"/>
          <w:numId w:val="3"/>
        </w:numPr>
        <w:ind w:right="720"/>
        <w:jc w:val="both"/>
        <w:rPr>
          <w:rFonts w:ascii="Times New Roman" w:hAnsi="Times New Roman" w:cs="Times New Roman"/>
          <w:color w:val="FF0000"/>
          <w:sz w:val="14"/>
          <w:szCs w:val="14"/>
        </w:rPr>
      </w:pPr>
      <w:r w:rsidRPr="00F62720">
        <w:rPr>
          <w:rFonts w:ascii="Times New Roman" w:hAnsi="Times New Roman" w:cs="Times New Roman"/>
          <w:color w:val="FF0000"/>
          <w:sz w:val="14"/>
          <w:szCs w:val="14"/>
        </w:rPr>
        <w:t>Irq_track_mtx:</w:t>
      </w:r>
    </w:p>
    <w:p w14:paraId="79A59AC8" w14:textId="161D63E8" w:rsidR="00687FC8" w:rsidRPr="00F62720" w:rsidRDefault="00687FC8" w:rsidP="00687FC8">
      <w:pPr>
        <w:pStyle w:val="ListParagraph"/>
        <w:numPr>
          <w:ilvl w:val="5"/>
          <w:numId w:val="3"/>
        </w:numPr>
        <w:ind w:right="720"/>
        <w:jc w:val="both"/>
        <w:rPr>
          <w:rFonts w:ascii="Times New Roman" w:hAnsi="Times New Roman" w:cs="Times New Roman"/>
          <w:color w:val="FF0000"/>
          <w:sz w:val="14"/>
          <w:szCs w:val="14"/>
        </w:rPr>
      </w:pPr>
      <w:r w:rsidRPr="00F62720">
        <w:rPr>
          <w:rFonts w:ascii="Times New Roman" w:hAnsi="Times New Roman" w:cs="Times New Roman"/>
          <w:color w:val="FF0000"/>
          <w:sz w:val="14"/>
          <w:szCs w:val="14"/>
        </w:rPr>
        <w:t>Used to resolve contention between ioctl_reap, ioctl_reap_inquiry and the bottom half of the ISR design</w:t>
      </w:r>
    </w:p>
    <w:p w14:paraId="008E6D43" w14:textId="210FD988" w:rsidR="00687FC8" w:rsidRPr="00F62720" w:rsidRDefault="00687FC8" w:rsidP="00687FC8">
      <w:pPr>
        <w:pStyle w:val="ListParagraph"/>
        <w:numPr>
          <w:ilvl w:val="4"/>
          <w:numId w:val="3"/>
        </w:numPr>
        <w:ind w:right="720"/>
        <w:jc w:val="both"/>
        <w:rPr>
          <w:rFonts w:ascii="Times New Roman" w:hAnsi="Times New Roman" w:cs="Times New Roman"/>
          <w:color w:val="FF0000"/>
          <w:sz w:val="14"/>
          <w:szCs w:val="14"/>
        </w:rPr>
      </w:pPr>
      <w:r w:rsidRPr="00F62720">
        <w:rPr>
          <w:rFonts w:ascii="Times New Roman" w:hAnsi="Times New Roman" w:cs="Times New Roman"/>
          <w:color w:val="FF0000"/>
          <w:sz w:val="14"/>
          <w:szCs w:val="14"/>
        </w:rPr>
        <w:t>Isr_spin_lock:</w:t>
      </w:r>
    </w:p>
    <w:p w14:paraId="165663BE" w14:textId="77777777" w:rsidR="00687FC8" w:rsidRPr="00F62720" w:rsidRDefault="00687FC8" w:rsidP="00687FC8">
      <w:pPr>
        <w:pStyle w:val="ListParagraph"/>
        <w:numPr>
          <w:ilvl w:val="5"/>
          <w:numId w:val="3"/>
        </w:numPr>
        <w:ind w:right="720"/>
        <w:jc w:val="both"/>
        <w:rPr>
          <w:rFonts w:ascii="Times New Roman" w:hAnsi="Times New Roman" w:cs="Times New Roman"/>
          <w:color w:val="FF0000"/>
          <w:sz w:val="14"/>
          <w:szCs w:val="14"/>
        </w:rPr>
      </w:pPr>
      <w:r w:rsidRPr="00F62720">
        <w:rPr>
          <w:rFonts w:ascii="Times New Roman" w:hAnsi="Times New Roman" w:cs="Times New Roman"/>
          <w:color w:val="FF0000"/>
          <w:sz w:val="14"/>
          <w:szCs w:val="14"/>
        </w:rPr>
        <w:t>To resolve contention between two ISR’s being fired on two different cores pertaining to different interrupt vectors.</w:t>
      </w:r>
    </w:p>
    <w:p w14:paraId="44ECADC8" w14:textId="77777777" w:rsidR="00687FC8" w:rsidRPr="00F62720" w:rsidRDefault="00687FC8" w:rsidP="00687FC8">
      <w:pPr>
        <w:pStyle w:val="ListParagraph"/>
        <w:numPr>
          <w:ilvl w:val="4"/>
          <w:numId w:val="3"/>
        </w:numPr>
        <w:ind w:right="720"/>
        <w:jc w:val="both"/>
        <w:rPr>
          <w:rFonts w:ascii="Times New Roman" w:hAnsi="Times New Roman" w:cs="Times New Roman"/>
          <w:color w:val="FF0000"/>
          <w:sz w:val="14"/>
          <w:szCs w:val="14"/>
        </w:rPr>
      </w:pPr>
      <w:r w:rsidRPr="00F62720">
        <w:rPr>
          <w:rFonts w:ascii="Times New Roman" w:hAnsi="Times New Roman" w:cs="Times New Roman"/>
          <w:color w:val="FF0000"/>
          <w:sz w:val="14"/>
          <w:szCs w:val="14"/>
        </w:rPr>
        <w:t>Mask_ptr:</w:t>
      </w:r>
    </w:p>
    <w:p w14:paraId="198F41A8" w14:textId="77777777" w:rsidR="00687FC8" w:rsidRPr="00F62720" w:rsidRDefault="00687FC8" w:rsidP="00687FC8">
      <w:pPr>
        <w:pStyle w:val="ListParagraph"/>
        <w:numPr>
          <w:ilvl w:val="5"/>
          <w:numId w:val="3"/>
        </w:numPr>
        <w:ind w:right="720"/>
        <w:jc w:val="both"/>
        <w:rPr>
          <w:rFonts w:ascii="Times New Roman" w:hAnsi="Times New Roman" w:cs="Times New Roman"/>
          <w:color w:val="FF0000"/>
          <w:sz w:val="14"/>
          <w:szCs w:val="14"/>
        </w:rPr>
      </w:pPr>
      <w:r w:rsidRPr="00F62720">
        <w:rPr>
          <w:rFonts w:ascii="Times New Roman" w:hAnsi="Times New Roman" w:cs="Times New Roman"/>
          <w:color w:val="FF0000"/>
          <w:sz w:val="14"/>
          <w:szCs w:val="14"/>
        </w:rPr>
        <w:t>Mask ptr which points to Mask bits for MSI-X scheme, INTMS for MSI-Single and MSI-Multi scheme.</w:t>
      </w:r>
    </w:p>
    <w:p w14:paraId="6C5741DA" w14:textId="77777777" w:rsidR="00687FC8" w:rsidRPr="00F62720" w:rsidRDefault="00687FC8" w:rsidP="00687FC8">
      <w:pPr>
        <w:pStyle w:val="ListParagraph"/>
        <w:numPr>
          <w:ilvl w:val="5"/>
          <w:numId w:val="3"/>
        </w:numPr>
        <w:ind w:right="720"/>
        <w:jc w:val="both"/>
        <w:rPr>
          <w:rFonts w:ascii="Times New Roman" w:hAnsi="Times New Roman" w:cs="Times New Roman"/>
          <w:color w:val="FF0000"/>
          <w:sz w:val="14"/>
          <w:szCs w:val="14"/>
        </w:rPr>
      </w:pPr>
      <w:r w:rsidRPr="00F62720">
        <w:rPr>
          <w:rFonts w:ascii="Times New Roman" w:hAnsi="Times New Roman" w:cs="Times New Roman"/>
          <w:color w:val="FF0000"/>
          <w:sz w:val="14"/>
          <w:szCs w:val="14"/>
        </w:rPr>
        <w:t>Used to mask and unmask the interrupt vector being fired from ISR/TH to elements are actually reaped.</w:t>
      </w:r>
    </w:p>
    <w:p w14:paraId="27D941E2" w14:textId="77777777" w:rsidR="00687FC8" w:rsidRPr="00F62720" w:rsidRDefault="00687FC8" w:rsidP="00687FC8">
      <w:pPr>
        <w:pStyle w:val="ListParagraph"/>
        <w:numPr>
          <w:ilvl w:val="4"/>
          <w:numId w:val="3"/>
        </w:numPr>
        <w:ind w:right="720"/>
        <w:jc w:val="both"/>
        <w:rPr>
          <w:rFonts w:ascii="Times New Roman" w:hAnsi="Times New Roman" w:cs="Times New Roman"/>
          <w:color w:val="FF0000"/>
          <w:sz w:val="14"/>
          <w:szCs w:val="14"/>
        </w:rPr>
      </w:pPr>
      <w:r w:rsidRPr="00F62720">
        <w:rPr>
          <w:rFonts w:ascii="Times New Roman" w:hAnsi="Times New Roman" w:cs="Times New Roman"/>
          <w:color w:val="FF0000"/>
          <w:sz w:val="14"/>
          <w:szCs w:val="14"/>
        </w:rPr>
        <w:lastRenderedPageBreak/>
        <w:t>Wq:</w:t>
      </w:r>
    </w:p>
    <w:p w14:paraId="0F7E7952" w14:textId="77777777" w:rsidR="00687FC8" w:rsidRPr="00F62720" w:rsidRDefault="00687FC8" w:rsidP="00687FC8">
      <w:pPr>
        <w:pStyle w:val="ListParagraph"/>
        <w:numPr>
          <w:ilvl w:val="5"/>
          <w:numId w:val="3"/>
        </w:numPr>
        <w:ind w:right="720"/>
        <w:jc w:val="both"/>
        <w:rPr>
          <w:rFonts w:ascii="Times New Roman" w:hAnsi="Times New Roman" w:cs="Times New Roman"/>
          <w:color w:val="FF0000"/>
          <w:sz w:val="14"/>
          <w:szCs w:val="14"/>
        </w:rPr>
      </w:pPr>
      <w:r w:rsidRPr="00F62720">
        <w:rPr>
          <w:rFonts w:ascii="Times New Roman" w:hAnsi="Times New Roman" w:cs="Times New Roman"/>
          <w:color w:val="FF0000"/>
          <w:sz w:val="14"/>
          <w:szCs w:val="14"/>
        </w:rPr>
        <w:t>Pointer to the WorkQueue which is defined per nvme device.</w:t>
      </w:r>
    </w:p>
    <w:p w14:paraId="7943ED68" w14:textId="77777777" w:rsidR="00687FC8" w:rsidRPr="00F62720" w:rsidRDefault="00687FC8" w:rsidP="00687FC8">
      <w:pPr>
        <w:pStyle w:val="ListParagraph"/>
        <w:numPr>
          <w:ilvl w:val="5"/>
          <w:numId w:val="3"/>
        </w:numPr>
        <w:ind w:right="720"/>
        <w:jc w:val="both"/>
        <w:rPr>
          <w:rFonts w:ascii="Times New Roman" w:hAnsi="Times New Roman" w:cs="Times New Roman"/>
          <w:color w:val="FF0000"/>
          <w:sz w:val="14"/>
          <w:szCs w:val="14"/>
        </w:rPr>
      </w:pPr>
      <w:r w:rsidRPr="00F62720">
        <w:rPr>
          <w:rFonts w:ascii="Times New Roman" w:hAnsi="Times New Roman" w:cs="Times New Roman"/>
          <w:color w:val="FF0000"/>
          <w:sz w:val="14"/>
          <w:szCs w:val="14"/>
        </w:rPr>
        <w:t>Used to queue work itmes from ISR/TH to BH.</w:t>
      </w:r>
    </w:p>
    <w:p w14:paraId="4BF41DE6" w14:textId="77777777" w:rsidR="00687FC8" w:rsidRPr="00F62720" w:rsidRDefault="00687FC8" w:rsidP="00687FC8">
      <w:pPr>
        <w:pStyle w:val="ListParagraph"/>
        <w:numPr>
          <w:ilvl w:val="4"/>
          <w:numId w:val="3"/>
        </w:numPr>
        <w:ind w:right="720"/>
        <w:jc w:val="both"/>
        <w:rPr>
          <w:rFonts w:ascii="Times New Roman" w:hAnsi="Times New Roman" w:cs="Times New Roman"/>
          <w:color w:val="FF0000"/>
          <w:sz w:val="14"/>
          <w:szCs w:val="14"/>
        </w:rPr>
      </w:pPr>
      <w:r w:rsidRPr="00F62720">
        <w:rPr>
          <w:rFonts w:ascii="Times New Roman" w:hAnsi="Times New Roman" w:cs="Times New Roman"/>
          <w:color w:val="FF0000"/>
          <w:sz w:val="14"/>
          <w:szCs w:val="14"/>
        </w:rPr>
        <w:t>Wrk_item_list:</w:t>
      </w:r>
    </w:p>
    <w:p w14:paraId="499981A8" w14:textId="53948BD0" w:rsidR="00687FC8" w:rsidRPr="00F62720" w:rsidRDefault="00687FC8" w:rsidP="00687FC8">
      <w:pPr>
        <w:pStyle w:val="ListParagraph"/>
        <w:numPr>
          <w:ilvl w:val="5"/>
          <w:numId w:val="3"/>
        </w:numPr>
        <w:ind w:right="720"/>
        <w:jc w:val="both"/>
        <w:rPr>
          <w:rFonts w:ascii="Times New Roman" w:hAnsi="Times New Roman" w:cs="Times New Roman"/>
          <w:color w:val="FF0000"/>
          <w:sz w:val="14"/>
          <w:szCs w:val="14"/>
        </w:rPr>
      </w:pPr>
      <w:r w:rsidRPr="00F62720">
        <w:rPr>
          <w:rFonts w:ascii="Times New Roman" w:hAnsi="Times New Roman" w:cs="Times New Roman"/>
          <w:color w:val="FF0000"/>
          <w:sz w:val="14"/>
          <w:szCs w:val="14"/>
        </w:rPr>
        <w:t>Contains the list of work items pertaining to each interrupt vector.</w:t>
      </w:r>
    </w:p>
    <w:p w14:paraId="04C49770" w14:textId="5F969CF9" w:rsidR="00687FC8" w:rsidRPr="00F62720" w:rsidRDefault="00687FC8" w:rsidP="00687FC8">
      <w:pPr>
        <w:pStyle w:val="ListParagraph"/>
        <w:numPr>
          <w:ilvl w:val="3"/>
          <w:numId w:val="3"/>
        </w:numPr>
        <w:ind w:right="720"/>
        <w:jc w:val="both"/>
        <w:rPr>
          <w:rFonts w:ascii="Times New Roman" w:hAnsi="Times New Roman" w:cs="Times New Roman"/>
          <w:color w:val="FF0000"/>
          <w:sz w:val="14"/>
          <w:szCs w:val="14"/>
        </w:rPr>
      </w:pPr>
      <w:r w:rsidRPr="00F62720">
        <w:rPr>
          <w:rFonts w:ascii="Times New Roman" w:hAnsi="Times New Roman" w:cs="Times New Roman"/>
          <w:color w:val="FF0000"/>
          <w:sz w:val="14"/>
          <w:szCs w:val="14"/>
        </w:rPr>
        <w:t>Define struct work_container</w:t>
      </w:r>
    </w:p>
    <w:p w14:paraId="04F2543F" w14:textId="0EF86554" w:rsidR="00687FC8" w:rsidRPr="00F62720" w:rsidRDefault="00687FC8" w:rsidP="00687FC8">
      <w:pPr>
        <w:pStyle w:val="ListParagraph"/>
        <w:numPr>
          <w:ilvl w:val="4"/>
          <w:numId w:val="3"/>
        </w:numPr>
        <w:ind w:right="720"/>
        <w:jc w:val="both"/>
        <w:rPr>
          <w:rFonts w:ascii="Times New Roman" w:hAnsi="Times New Roman" w:cs="Times New Roman"/>
          <w:color w:val="FF0000"/>
          <w:sz w:val="14"/>
          <w:szCs w:val="14"/>
        </w:rPr>
      </w:pPr>
      <w:r w:rsidRPr="00F62720">
        <w:rPr>
          <w:rFonts w:ascii="Times New Roman" w:hAnsi="Times New Roman" w:cs="Times New Roman"/>
          <w:color w:val="FF0000"/>
          <w:sz w:val="14"/>
          <w:szCs w:val="14"/>
        </w:rPr>
        <w:t>U16 irq_no:</w:t>
      </w:r>
    </w:p>
    <w:p w14:paraId="4AB14D89" w14:textId="54F99717" w:rsidR="00687FC8" w:rsidRPr="00F62720" w:rsidRDefault="00687FC8" w:rsidP="00687FC8">
      <w:pPr>
        <w:pStyle w:val="ListParagraph"/>
        <w:numPr>
          <w:ilvl w:val="5"/>
          <w:numId w:val="3"/>
        </w:numPr>
        <w:ind w:right="720"/>
        <w:jc w:val="both"/>
        <w:rPr>
          <w:rFonts w:ascii="Times New Roman" w:hAnsi="Times New Roman" w:cs="Times New Roman"/>
          <w:color w:val="FF0000"/>
          <w:sz w:val="14"/>
          <w:szCs w:val="14"/>
        </w:rPr>
      </w:pPr>
      <w:r w:rsidRPr="00F62720">
        <w:rPr>
          <w:rFonts w:ascii="Times New Roman" w:hAnsi="Times New Roman" w:cs="Times New Roman"/>
          <w:color w:val="FF0000"/>
          <w:sz w:val="14"/>
          <w:szCs w:val="14"/>
        </w:rPr>
        <w:t>0 based irq_no assigned by the user app.</w:t>
      </w:r>
    </w:p>
    <w:p w14:paraId="3AE359D3" w14:textId="059DC697" w:rsidR="00687FC8" w:rsidRPr="00F62720" w:rsidRDefault="00687FC8" w:rsidP="00687FC8">
      <w:pPr>
        <w:pStyle w:val="ListParagraph"/>
        <w:numPr>
          <w:ilvl w:val="4"/>
          <w:numId w:val="3"/>
        </w:numPr>
        <w:ind w:right="720"/>
        <w:jc w:val="both"/>
        <w:rPr>
          <w:rFonts w:ascii="Times New Roman" w:hAnsi="Times New Roman" w:cs="Times New Roman"/>
          <w:color w:val="FF0000"/>
          <w:sz w:val="14"/>
          <w:szCs w:val="14"/>
        </w:rPr>
      </w:pPr>
      <w:r w:rsidRPr="00F62720">
        <w:rPr>
          <w:rFonts w:ascii="Times New Roman" w:hAnsi="Times New Roman" w:cs="Times New Roman"/>
          <w:color w:val="FF0000"/>
          <w:sz w:val="14"/>
          <w:szCs w:val="14"/>
        </w:rPr>
        <w:t>U32 int_vec:</w:t>
      </w:r>
    </w:p>
    <w:p w14:paraId="1DEC1992" w14:textId="54EA09FF" w:rsidR="00687FC8" w:rsidRPr="00F62720" w:rsidRDefault="00687FC8" w:rsidP="00687FC8">
      <w:pPr>
        <w:pStyle w:val="ListParagraph"/>
        <w:numPr>
          <w:ilvl w:val="5"/>
          <w:numId w:val="3"/>
        </w:numPr>
        <w:ind w:right="720"/>
        <w:jc w:val="both"/>
        <w:rPr>
          <w:rFonts w:ascii="Times New Roman" w:hAnsi="Times New Roman" w:cs="Times New Roman"/>
          <w:color w:val="FF0000"/>
          <w:sz w:val="14"/>
          <w:szCs w:val="14"/>
        </w:rPr>
      </w:pPr>
      <w:r w:rsidRPr="00F62720">
        <w:rPr>
          <w:rFonts w:ascii="Times New Roman" w:hAnsi="Times New Roman" w:cs="Times New Roman"/>
          <w:color w:val="FF0000"/>
          <w:sz w:val="14"/>
          <w:szCs w:val="14"/>
        </w:rPr>
        <w:t>Interrupt vectors assigned by the OS which has 1:1 correspondence with irq_no.</w:t>
      </w:r>
    </w:p>
    <w:p w14:paraId="20F0E766" w14:textId="6BC39BEE" w:rsidR="00687FC8" w:rsidRPr="00F62720" w:rsidRDefault="008D3E68" w:rsidP="00687FC8">
      <w:pPr>
        <w:pStyle w:val="ListParagraph"/>
        <w:numPr>
          <w:ilvl w:val="4"/>
          <w:numId w:val="3"/>
        </w:numPr>
        <w:ind w:right="720"/>
        <w:jc w:val="both"/>
        <w:rPr>
          <w:rFonts w:ascii="Times New Roman" w:hAnsi="Times New Roman" w:cs="Times New Roman"/>
          <w:color w:val="FF0000"/>
          <w:sz w:val="14"/>
          <w:szCs w:val="14"/>
        </w:rPr>
      </w:pPr>
      <w:r w:rsidRPr="00F62720">
        <w:rPr>
          <w:rFonts w:ascii="Times New Roman" w:hAnsi="Times New Roman" w:cs="Times New Roman"/>
          <w:color w:val="FF0000"/>
          <w:sz w:val="14"/>
          <w:szCs w:val="14"/>
        </w:rPr>
        <w:t>Pirq_process:</w:t>
      </w:r>
    </w:p>
    <w:p w14:paraId="55BA6BBA" w14:textId="644A271C" w:rsidR="008D3E68" w:rsidRPr="00F62720" w:rsidRDefault="008D3E68" w:rsidP="008D3E68">
      <w:pPr>
        <w:pStyle w:val="ListParagraph"/>
        <w:numPr>
          <w:ilvl w:val="5"/>
          <w:numId w:val="3"/>
        </w:numPr>
        <w:ind w:right="720"/>
        <w:jc w:val="both"/>
        <w:rPr>
          <w:rFonts w:ascii="Times New Roman" w:hAnsi="Times New Roman" w:cs="Times New Roman"/>
          <w:color w:val="FF0000"/>
          <w:sz w:val="14"/>
          <w:szCs w:val="14"/>
        </w:rPr>
      </w:pPr>
      <w:r w:rsidRPr="00F62720">
        <w:rPr>
          <w:rFonts w:ascii="Times New Roman" w:hAnsi="Times New Roman" w:cs="Times New Roman"/>
          <w:color w:val="FF0000"/>
          <w:sz w:val="14"/>
          <w:szCs w:val="14"/>
        </w:rPr>
        <w:t>Pointer to Irq_process structure in global datastructures</w:t>
      </w:r>
    </w:p>
    <w:p w14:paraId="22CB1750" w14:textId="04F481B7" w:rsidR="008D3E68" w:rsidRPr="00F62720" w:rsidRDefault="008D3E68" w:rsidP="008D3E68">
      <w:pPr>
        <w:pStyle w:val="ListParagraph"/>
        <w:numPr>
          <w:ilvl w:val="4"/>
          <w:numId w:val="3"/>
        </w:numPr>
        <w:ind w:right="720"/>
        <w:jc w:val="both"/>
        <w:rPr>
          <w:rFonts w:ascii="Times New Roman" w:hAnsi="Times New Roman" w:cs="Times New Roman"/>
          <w:color w:val="FF0000"/>
          <w:sz w:val="14"/>
          <w:szCs w:val="14"/>
        </w:rPr>
      </w:pPr>
      <w:r w:rsidRPr="00F62720">
        <w:rPr>
          <w:rFonts w:ascii="Times New Roman" w:hAnsi="Times New Roman" w:cs="Times New Roman"/>
          <w:color w:val="FF0000"/>
          <w:sz w:val="14"/>
          <w:szCs w:val="14"/>
        </w:rPr>
        <w:t>Sched_wq:</w:t>
      </w:r>
    </w:p>
    <w:p w14:paraId="3321092C" w14:textId="294CA993" w:rsidR="008D3E68" w:rsidRPr="00F62720" w:rsidRDefault="008D3E68" w:rsidP="008D3E68">
      <w:pPr>
        <w:pStyle w:val="ListParagraph"/>
        <w:numPr>
          <w:ilvl w:val="5"/>
          <w:numId w:val="3"/>
        </w:numPr>
        <w:ind w:right="720"/>
        <w:jc w:val="both"/>
        <w:rPr>
          <w:rFonts w:ascii="Times New Roman" w:hAnsi="Times New Roman" w:cs="Times New Roman"/>
          <w:color w:val="FF0000"/>
          <w:sz w:val="14"/>
          <w:szCs w:val="14"/>
        </w:rPr>
      </w:pPr>
      <w:r w:rsidRPr="00F62720">
        <w:rPr>
          <w:rFonts w:ascii="Times New Roman" w:hAnsi="Times New Roman" w:cs="Times New Roman"/>
          <w:color w:val="FF0000"/>
          <w:sz w:val="14"/>
          <w:szCs w:val="14"/>
        </w:rPr>
        <w:t>Work item which is put in the Work queue defined earlier.</w:t>
      </w:r>
    </w:p>
    <w:p w14:paraId="6D9286DC" w14:textId="78D24D71" w:rsidR="008D3E68" w:rsidRPr="00F62720" w:rsidRDefault="008D3E68" w:rsidP="008D3E68">
      <w:pPr>
        <w:pStyle w:val="ListParagraph"/>
        <w:numPr>
          <w:ilvl w:val="3"/>
          <w:numId w:val="3"/>
        </w:numPr>
        <w:ind w:right="720"/>
        <w:jc w:val="both"/>
        <w:rPr>
          <w:rFonts w:ascii="Times New Roman" w:hAnsi="Times New Roman" w:cs="Times New Roman"/>
          <w:color w:val="FF0000"/>
          <w:sz w:val="14"/>
          <w:szCs w:val="14"/>
        </w:rPr>
      </w:pPr>
      <w:r w:rsidRPr="00F62720">
        <w:rPr>
          <w:rFonts w:ascii="Times New Roman" w:hAnsi="Times New Roman" w:cs="Times New Roman"/>
          <w:color w:val="FF0000"/>
          <w:sz w:val="14"/>
          <w:szCs w:val="14"/>
        </w:rPr>
        <w:t>Define irq_track:</w:t>
      </w:r>
    </w:p>
    <w:p w14:paraId="2A38987D" w14:textId="77777777" w:rsidR="008D3E68" w:rsidRPr="00F62720" w:rsidRDefault="008D3E68" w:rsidP="008D3E68">
      <w:pPr>
        <w:pStyle w:val="ListParagraph"/>
        <w:numPr>
          <w:ilvl w:val="4"/>
          <w:numId w:val="3"/>
        </w:numPr>
        <w:ind w:right="720"/>
        <w:jc w:val="both"/>
        <w:rPr>
          <w:rFonts w:ascii="Times New Roman" w:hAnsi="Times New Roman" w:cs="Times New Roman"/>
          <w:color w:val="FF0000"/>
          <w:sz w:val="14"/>
          <w:szCs w:val="14"/>
        </w:rPr>
      </w:pPr>
      <w:r w:rsidRPr="00F62720">
        <w:rPr>
          <w:rFonts w:ascii="Times New Roman" w:hAnsi="Times New Roman" w:cs="Times New Roman"/>
          <w:color w:val="FF0000"/>
          <w:sz w:val="14"/>
          <w:szCs w:val="14"/>
        </w:rPr>
        <w:t>U16 irq_no:</w:t>
      </w:r>
    </w:p>
    <w:p w14:paraId="583EBEF0" w14:textId="77777777" w:rsidR="008D3E68" w:rsidRPr="00F62720" w:rsidRDefault="008D3E68" w:rsidP="008D3E68">
      <w:pPr>
        <w:pStyle w:val="ListParagraph"/>
        <w:numPr>
          <w:ilvl w:val="5"/>
          <w:numId w:val="3"/>
        </w:numPr>
        <w:ind w:right="720"/>
        <w:jc w:val="both"/>
        <w:rPr>
          <w:rFonts w:ascii="Times New Roman" w:hAnsi="Times New Roman" w:cs="Times New Roman"/>
          <w:color w:val="FF0000"/>
          <w:sz w:val="14"/>
          <w:szCs w:val="14"/>
        </w:rPr>
      </w:pPr>
      <w:r w:rsidRPr="00F62720">
        <w:rPr>
          <w:rFonts w:ascii="Times New Roman" w:hAnsi="Times New Roman" w:cs="Times New Roman"/>
          <w:color w:val="FF0000"/>
          <w:sz w:val="14"/>
          <w:szCs w:val="14"/>
        </w:rPr>
        <w:t>0 based irq_no assigned by the user app.</w:t>
      </w:r>
    </w:p>
    <w:p w14:paraId="7A2FDA9F" w14:textId="77777777" w:rsidR="008D3E68" w:rsidRPr="00F62720" w:rsidRDefault="008D3E68" w:rsidP="008D3E68">
      <w:pPr>
        <w:pStyle w:val="ListParagraph"/>
        <w:numPr>
          <w:ilvl w:val="4"/>
          <w:numId w:val="3"/>
        </w:numPr>
        <w:ind w:right="720"/>
        <w:jc w:val="both"/>
        <w:rPr>
          <w:rFonts w:ascii="Times New Roman" w:hAnsi="Times New Roman" w:cs="Times New Roman"/>
          <w:color w:val="FF0000"/>
          <w:sz w:val="14"/>
          <w:szCs w:val="14"/>
        </w:rPr>
      </w:pPr>
      <w:r w:rsidRPr="00F62720">
        <w:rPr>
          <w:rFonts w:ascii="Times New Roman" w:hAnsi="Times New Roman" w:cs="Times New Roman"/>
          <w:color w:val="FF0000"/>
          <w:sz w:val="14"/>
          <w:szCs w:val="14"/>
        </w:rPr>
        <w:t>U32 int_vec:</w:t>
      </w:r>
    </w:p>
    <w:p w14:paraId="18E2F303" w14:textId="77777777" w:rsidR="008D3E68" w:rsidRPr="00F62720" w:rsidRDefault="008D3E68" w:rsidP="008D3E68">
      <w:pPr>
        <w:pStyle w:val="ListParagraph"/>
        <w:numPr>
          <w:ilvl w:val="5"/>
          <w:numId w:val="3"/>
        </w:numPr>
        <w:ind w:right="720"/>
        <w:jc w:val="both"/>
        <w:rPr>
          <w:rFonts w:ascii="Times New Roman" w:hAnsi="Times New Roman" w:cs="Times New Roman"/>
          <w:color w:val="FF0000"/>
          <w:sz w:val="14"/>
          <w:szCs w:val="14"/>
        </w:rPr>
      </w:pPr>
      <w:r w:rsidRPr="00F62720">
        <w:rPr>
          <w:rFonts w:ascii="Times New Roman" w:hAnsi="Times New Roman" w:cs="Times New Roman"/>
          <w:color w:val="FF0000"/>
          <w:sz w:val="14"/>
          <w:szCs w:val="14"/>
        </w:rPr>
        <w:t>Interrupt vectors assigned by the OS which has 1:1 correspondence with irq_no.</w:t>
      </w:r>
    </w:p>
    <w:p w14:paraId="3C3282D7" w14:textId="6974EC1A" w:rsidR="008D3E68" w:rsidRPr="00F62720" w:rsidRDefault="008D3E68" w:rsidP="008D3E68">
      <w:pPr>
        <w:pStyle w:val="ListParagraph"/>
        <w:numPr>
          <w:ilvl w:val="4"/>
          <w:numId w:val="3"/>
        </w:numPr>
        <w:ind w:right="720"/>
        <w:jc w:val="both"/>
        <w:rPr>
          <w:rFonts w:ascii="Times New Roman" w:hAnsi="Times New Roman" w:cs="Times New Roman"/>
          <w:color w:val="FF0000"/>
          <w:sz w:val="14"/>
          <w:szCs w:val="14"/>
        </w:rPr>
      </w:pPr>
      <w:r w:rsidRPr="00F62720">
        <w:rPr>
          <w:rFonts w:ascii="Times New Roman" w:hAnsi="Times New Roman" w:cs="Times New Roman"/>
          <w:color w:val="FF0000"/>
          <w:sz w:val="14"/>
          <w:szCs w:val="14"/>
        </w:rPr>
        <w:t>U8 isr_fired:</w:t>
      </w:r>
    </w:p>
    <w:p w14:paraId="64FD6E14" w14:textId="5888A9CB" w:rsidR="008D3E68" w:rsidRPr="00F62720" w:rsidRDefault="008D3E68" w:rsidP="008D3E68">
      <w:pPr>
        <w:pStyle w:val="ListParagraph"/>
        <w:numPr>
          <w:ilvl w:val="5"/>
          <w:numId w:val="3"/>
        </w:numPr>
        <w:ind w:right="720"/>
        <w:jc w:val="both"/>
        <w:rPr>
          <w:rFonts w:ascii="Times New Roman" w:hAnsi="Times New Roman" w:cs="Times New Roman"/>
          <w:color w:val="FF0000"/>
          <w:sz w:val="14"/>
          <w:szCs w:val="14"/>
        </w:rPr>
      </w:pPr>
      <w:r w:rsidRPr="00F62720">
        <w:rPr>
          <w:rFonts w:ascii="Times New Roman" w:hAnsi="Times New Roman" w:cs="Times New Roman"/>
          <w:color w:val="FF0000"/>
          <w:sz w:val="14"/>
          <w:szCs w:val="14"/>
        </w:rPr>
        <w:t>Represents whether ISR was fired or not pertaining to the particular isr node.</w:t>
      </w:r>
    </w:p>
    <w:p w14:paraId="360AD48B" w14:textId="05CA6B4B" w:rsidR="008D3E68" w:rsidRPr="00F62720" w:rsidRDefault="008D3E68" w:rsidP="008D3E68">
      <w:pPr>
        <w:pStyle w:val="ListParagraph"/>
        <w:numPr>
          <w:ilvl w:val="4"/>
          <w:numId w:val="3"/>
        </w:numPr>
        <w:ind w:right="720"/>
        <w:jc w:val="both"/>
        <w:rPr>
          <w:rFonts w:ascii="Times New Roman" w:hAnsi="Times New Roman" w:cs="Times New Roman"/>
          <w:color w:val="FF0000"/>
          <w:sz w:val="14"/>
          <w:szCs w:val="14"/>
        </w:rPr>
      </w:pPr>
      <w:r w:rsidRPr="00F62720">
        <w:rPr>
          <w:rFonts w:ascii="Times New Roman" w:hAnsi="Times New Roman" w:cs="Times New Roman"/>
          <w:color w:val="FF0000"/>
          <w:sz w:val="14"/>
          <w:szCs w:val="14"/>
        </w:rPr>
        <w:t>U32 isr_count:</w:t>
      </w:r>
    </w:p>
    <w:p w14:paraId="4A82C770" w14:textId="031581BF" w:rsidR="00F62720" w:rsidRPr="00F62720" w:rsidRDefault="008D3E68" w:rsidP="00F62720">
      <w:pPr>
        <w:pStyle w:val="ListParagraph"/>
        <w:numPr>
          <w:ilvl w:val="5"/>
          <w:numId w:val="3"/>
        </w:numPr>
        <w:ind w:right="720"/>
        <w:jc w:val="both"/>
        <w:rPr>
          <w:rFonts w:ascii="Times New Roman" w:hAnsi="Times New Roman" w:cs="Times New Roman"/>
          <w:color w:val="FF0000"/>
          <w:sz w:val="14"/>
          <w:szCs w:val="14"/>
        </w:rPr>
      </w:pPr>
      <w:r w:rsidRPr="00F62720">
        <w:rPr>
          <w:rFonts w:ascii="Times New Roman" w:hAnsi="Times New Roman" w:cs="Times New Roman"/>
          <w:color w:val="FF0000"/>
          <w:sz w:val="14"/>
          <w:szCs w:val="14"/>
        </w:rPr>
        <w:t>Represents count</w:t>
      </w:r>
      <w:r w:rsidR="00F62720" w:rsidRPr="00F62720">
        <w:rPr>
          <w:rFonts w:ascii="Times New Roman" w:hAnsi="Times New Roman" w:cs="Times New Roman"/>
          <w:color w:val="FF0000"/>
          <w:sz w:val="14"/>
          <w:szCs w:val="14"/>
        </w:rPr>
        <w:t>s</w:t>
      </w:r>
      <w:r w:rsidRPr="00F62720">
        <w:rPr>
          <w:rFonts w:ascii="Times New Roman" w:hAnsi="Times New Roman" w:cs="Times New Roman"/>
          <w:color w:val="FF0000"/>
          <w:sz w:val="14"/>
          <w:szCs w:val="14"/>
        </w:rPr>
        <w:t xml:space="preserve"> of ISR fired, pertaining to the particular isr node.</w:t>
      </w:r>
    </w:p>
    <w:p w14:paraId="6B1F25D2" w14:textId="27E10998" w:rsidR="00F62720" w:rsidRPr="00F62720" w:rsidRDefault="00F62720" w:rsidP="00F62720">
      <w:pPr>
        <w:pStyle w:val="ListParagraph"/>
        <w:numPr>
          <w:ilvl w:val="4"/>
          <w:numId w:val="3"/>
        </w:numPr>
        <w:ind w:right="720"/>
        <w:jc w:val="both"/>
        <w:rPr>
          <w:rFonts w:ascii="Times New Roman" w:hAnsi="Times New Roman" w:cs="Times New Roman"/>
          <w:color w:val="FF0000"/>
          <w:sz w:val="14"/>
          <w:szCs w:val="14"/>
        </w:rPr>
      </w:pPr>
      <w:r w:rsidRPr="00F62720">
        <w:rPr>
          <w:rFonts w:ascii="Times New Roman" w:hAnsi="Times New Roman" w:cs="Times New Roman"/>
          <w:color w:val="FF0000"/>
          <w:sz w:val="14"/>
          <w:szCs w:val="14"/>
        </w:rPr>
        <w:t>Cq_track:</w:t>
      </w:r>
    </w:p>
    <w:p w14:paraId="77B2F800" w14:textId="64302C67" w:rsidR="00F62720" w:rsidRPr="00F62720" w:rsidRDefault="00F62720" w:rsidP="00F62720">
      <w:pPr>
        <w:pStyle w:val="ListParagraph"/>
        <w:numPr>
          <w:ilvl w:val="5"/>
          <w:numId w:val="3"/>
        </w:numPr>
        <w:ind w:right="720"/>
        <w:jc w:val="both"/>
        <w:rPr>
          <w:rFonts w:ascii="Times New Roman" w:hAnsi="Times New Roman" w:cs="Times New Roman"/>
          <w:color w:val="FF0000"/>
          <w:sz w:val="14"/>
          <w:szCs w:val="14"/>
        </w:rPr>
      </w:pPr>
      <w:r w:rsidRPr="00F62720">
        <w:rPr>
          <w:rFonts w:ascii="Times New Roman" w:hAnsi="Times New Roman" w:cs="Times New Roman"/>
          <w:color w:val="FF0000"/>
          <w:sz w:val="14"/>
          <w:szCs w:val="14"/>
        </w:rPr>
        <w:t>Represents number of CQ’s tied to a particular interrupt vector.</w:t>
      </w:r>
    </w:p>
    <w:p w14:paraId="0D596295" w14:textId="77777777" w:rsidR="00640505" w:rsidRPr="008F0060" w:rsidRDefault="00640505" w:rsidP="009B2141">
      <w:pPr>
        <w:ind w:right="720" w:firstLine="720"/>
        <w:jc w:val="both"/>
        <w:rPr>
          <w:rFonts w:ascii="Times New Roman" w:hAnsi="Times New Roman" w:cs="Times New Roman"/>
          <w:sz w:val="14"/>
          <w:szCs w:val="14"/>
        </w:rPr>
      </w:pPr>
      <w:r w:rsidRPr="008F0060">
        <w:rPr>
          <w:rFonts w:ascii="Times New Roman" w:hAnsi="Times New Roman" w:cs="Times New Roman"/>
          <w:b/>
          <w:sz w:val="14"/>
          <w:szCs w:val="14"/>
          <w:u w:val="single"/>
        </w:rPr>
        <w:t>Define IOCTL Interfaces</w:t>
      </w:r>
      <w:r w:rsidR="00053740" w:rsidRPr="008F0060">
        <w:rPr>
          <w:rFonts w:ascii="Times New Roman" w:hAnsi="Times New Roman" w:cs="Times New Roman"/>
          <w:b/>
          <w:sz w:val="14"/>
          <w:szCs w:val="14"/>
          <w:u w:val="single"/>
        </w:rPr>
        <w:t xml:space="preserve"> and related functionality:</w:t>
      </w:r>
    </w:p>
    <w:p w14:paraId="39279C23" w14:textId="77777777" w:rsidR="00107AA6" w:rsidRPr="008F0060" w:rsidRDefault="00F32970" w:rsidP="009B2141">
      <w:pPr>
        <w:pStyle w:val="ListParagraph"/>
        <w:numPr>
          <w:ilvl w:val="2"/>
          <w:numId w:val="4"/>
        </w:numPr>
        <w:ind w:right="720"/>
        <w:jc w:val="both"/>
        <w:rPr>
          <w:rFonts w:ascii="Times New Roman" w:hAnsi="Times New Roman" w:cs="Times New Roman"/>
          <w:sz w:val="14"/>
          <w:szCs w:val="14"/>
        </w:rPr>
      </w:pPr>
      <w:r w:rsidRPr="008F0060">
        <w:rPr>
          <w:rFonts w:ascii="Times New Roman" w:hAnsi="Times New Roman" w:cs="Times New Roman"/>
          <w:sz w:val="14"/>
          <w:szCs w:val="14"/>
        </w:rPr>
        <w:t>IOCTL_GET_</w:t>
      </w:r>
      <w:r w:rsidR="00133FAE" w:rsidRPr="008F0060">
        <w:rPr>
          <w:rFonts w:ascii="Times New Roman" w:hAnsi="Times New Roman" w:cs="Times New Roman"/>
          <w:sz w:val="14"/>
          <w:szCs w:val="14"/>
        </w:rPr>
        <w:t>DRIVER</w:t>
      </w:r>
      <w:r w:rsidR="00827C7D" w:rsidRPr="008F0060">
        <w:rPr>
          <w:rFonts w:ascii="Times New Roman" w:hAnsi="Times New Roman" w:cs="Times New Roman"/>
          <w:sz w:val="14"/>
          <w:szCs w:val="14"/>
        </w:rPr>
        <w:t>_</w:t>
      </w:r>
      <w:r w:rsidRPr="008F0060">
        <w:rPr>
          <w:rFonts w:ascii="Times New Roman" w:hAnsi="Times New Roman" w:cs="Times New Roman"/>
          <w:sz w:val="14"/>
          <w:szCs w:val="14"/>
        </w:rPr>
        <w:t>METRICS</w:t>
      </w:r>
    </w:p>
    <w:p w14:paraId="3F9DB26C" w14:textId="77777777" w:rsidR="00237DB6" w:rsidRPr="008F0060" w:rsidRDefault="00686043" w:rsidP="00DA1CE2">
      <w:pPr>
        <w:pStyle w:val="ListParagraph"/>
        <w:numPr>
          <w:ilvl w:val="3"/>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returns metrics_driver.public</w:t>
      </w:r>
      <w:r w:rsidR="00EC33F3" w:rsidRPr="008F0060">
        <w:rPr>
          <w:rFonts w:ascii="Times New Roman" w:hAnsi="Times New Roman" w:cs="Times New Roman"/>
          <w:sz w:val="14"/>
          <w:szCs w:val="14"/>
        </w:rPr>
        <w:t>_driver</w:t>
      </w:r>
      <w:r w:rsidRPr="008F0060">
        <w:rPr>
          <w:rFonts w:ascii="Times New Roman" w:hAnsi="Times New Roman" w:cs="Times New Roman"/>
          <w:sz w:val="14"/>
          <w:szCs w:val="14"/>
        </w:rPr>
        <w:t xml:space="preserve"> </w:t>
      </w:r>
    </w:p>
    <w:p w14:paraId="1FD2AC8F" w14:textId="77777777" w:rsidR="00794D55" w:rsidRPr="008F0060" w:rsidRDefault="00794D55" w:rsidP="00DA1CE2">
      <w:pPr>
        <w:pStyle w:val="ListParagraph"/>
        <w:numPr>
          <w:ilvl w:val="2"/>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IOCTL_GET_</w:t>
      </w:r>
      <w:r w:rsidR="005F36E6" w:rsidRPr="008F0060">
        <w:rPr>
          <w:rFonts w:ascii="Times New Roman" w:hAnsi="Times New Roman" w:cs="Times New Roman"/>
          <w:sz w:val="14"/>
          <w:szCs w:val="14"/>
        </w:rPr>
        <w:t>DEVICE</w:t>
      </w:r>
      <w:r w:rsidRPr="008F0060">
        <w:rPr>
          <w:rFonts w:ascii="Times New Roman" w:hAnsi="Times New Roman" w:cs="Times New Roman"/>
          <w:sz w:val="14"/>
          <w:szCs w:val="14"/>
        </w:rPr>
        <w:t>_METRICS</w:t>
      </w:r>
    </w:p>
    <w:p w14:paraId="70329CD3" w14:textId="77777777" w:rsidR="00794D55" w:rsidRPr="008F0060" w:rsidRDefault="005F36E6" w:rsidP="00DA1CE2">
      <w:pPr>
        <w:pStyle w:val="ListParagraph"/>
        <w:numPr>
          <w:ilvl w:val="3"/>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returns </w:t>
      </w:r>
      <w:r w:rsidR="006B2BF0" w:rsidRPr="008F0060">
        <w:rPr>
          <w:rFonts w:ascii="Times New Roman" w:hAnsi="Times New Roman" w:cs="Times New Roman"/>
          <w:sz w:val="14"/>
          <w:szCs w:val="14"/>
        </w:rPr>
        <w:t>num_irqs and ac</w:t>
      </w:r>
      <w:r w:rsidRPr="008F0060">
        <w:rPr>
          <w:rFonts w:ascii="Times New Roman" w:hAnsi="Times New Roman" w:cs="Times New Roman"/>
          <w:sz w:val="14"/>
          <w:szCs w:val="14"/>
        </w:rPr>
        <w:t>tive_irq scheme. (i.e., return</w:t>
      </w:r>
      <w:r w:rsidR="0050178E" w:rsidRPr="008F0060">
        <w:rPr>
          <w:rFonts w:ascii="Times New Roman" w:hAnsi="Times New Roman" w:cs="Times New Roman"/>
          <w:sz w:val="14"/>
          <w:szCs w:val="14"/>
        </w:rPr>
        <w:t>s</w:t>
      </w:r>
      <w:r w:rsidRPr="008F0060">
        <w:rPr>
          <w:rFonts w:ascii="Times New Roman" w:hAnsi="Times New Roman" w:cs="Times New Roman"/>
          <w:sz w:val="14"/>
          <w:szCs w:val="14"/>
        </w:rPr>
        <w:t xml:space="preserve"> </w:t>
      </w:r>
      <w:r w:rsidR="0050178E" w:rsidRPr="008F0060">
        <w:rPr>
          <w:rFonts w:ascii="Times New Roman" w:hAnsi="Times New Roman" w:cs="Times New Roman"/>
          <w:sz w:val="14"/>
          <w:szCs w:val="14"/>
        </w:rPr>
        <w:t xml:space="preserve">members of </w:t>
      </w:r>
      <w:r w:rsidRPr="008F0060">
        <w:rPr>
          <w:rFonts w:ascii="Times New Roman" w:hAnsi="Times New Roman" w:cs="Times New Roman"/>
          <w:sz w:val="14"/>
          <w:szCs w:val="14"/>
        </w:rPr>
        <w:t>metrics_device.interrupts)</w:t>
      </w:r>
    </w:p>
    <w:p w14:paraId="60B7314D" w14:textId="77777777" w:rsidR="004453ED" w:rsidRPr="008F0060" w:rsidRDefault="004453ED" w:rsidP="00DA1CE2">
      <w:pPr>
        <w:pStyle w:val="ListParagraph"/>
        <w:numPr>
          <w:ilvl w:val="2"/>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IOCTL_ERR_CHK</w:t>
      </w:r>
    </w:p>
    <w:p w14:paraId="6EEB517A" w14:textId="77777777" w:rsidR="004453ED" w:rsidRPr="008F0060" w:rsidRDefault="004453ED" w:rsidP="00DA1CE2">
      <w:pPr>
        <w:pStyle w:val="ListParagraph"/>
        <w:numPr>
          <w:ilvl w:val="3"/>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returns device</w:t>
      </w:r>
      <w:r w:rsidR="00983C72" w:rsidRPr="008F0060">
        <w:rPr>
          <w:rFonts w:ascii="Times New Roman" w:hAnsi="Times New Roman" w:cs="Times New Roman"/>
          <w:sz w:val="14"/>
          <w:szCs w:val="14"/>
        </w:rPr>
        <w:t xml:space="preserve"> status</w:t>
      </w:r>
      <w:r w:rsidR="00F14D7E" w:rsidRPr="008F0060">
        <w:rPr>
          <w:rFonts w:ascii="Times New Roman" w:hAnsi="Times New Roman" w:cs="Times New Roman"/>
          <w:sz w:val="14"/>
          <w:szCs w:val="14"/>
        </w:rPr>
        <w:t>. See below notes when it</w:t>
      </w:r>
      <w:r w:rsidR="00983C72" w:rsidRPr="008F0060">
        <w:rPr>
          <w:rFonts w:ascii="Times New Roman" w:hAnsi="Times New Roman" w:cs="Times New Roman"/>
          <w:sz w:val="14"/>
          <w:szCs w:val="14"/>
        </w:rPr>
        <w:t xml:space="preserve"> return</w:t>
      </w:r>
      <w:r w:rsidR="00F14D7E" w:rsidRPr="008F0060">
        <w:rPr>
          <w:rFonts w:ascii="Times New Roman" w:hAnsi="Times New Roman" w:cs="Times New Roman"/>
          <w:sz w:val="14"/>
          <w:szCs w:val="14"/>
        </w:rPr>
        <w:t>s</w:t>
      </w:r>
      <w:r w:rsidR="001501F9" w:rsidRPr="008F0060">
        <w:rPr>
          <w:rFonts w:ascii="Times New Roman" w:hAnsi="Times New Roman" w:cs="Times New Roman"/>
          <w:sz w:val="14"/>
          <w:szCs w:val="14"/>
        </w:rPr>
        <w:t xml:space="preserve"> SUCCESS or</w:t>
      </w:r>
      <w:r w:rsidR="006C345A" w:rsidRPr="008F0060">
        <w:rPr>
          <w:rFonts w:ascii="Times New Roman" w:hAnsi="Times New Roman" w:cs="Times New Roman"/>
          <w:sz w:val="14"/>
          <w:szCs w:val="14"/>
        </w:rPr>
        <w:t xml:space="preserve"> FAIL</w:t>
      </w:r>
      <w:r w:rsidR="00983C72" w:rsidRPr="008F0060">
        <w:rPr>
          <w:rFonts w:ascii="Times New Roman" w:hAnsi="Times New Roman" w:cs="Times New Roman"/>
          <w:sz w:val="14"/>
          <w:szCs w:val="14"/>
        </w:rPr>
        <w:t>.</w:t>
      </w:r>
    </w:p>
    <w:p w14:paraId="54A1B4D9" w14:textId="77777777" w:rsidR="004453ED" w:rsidRPr="008F0060" w:rsidRDefault="004453ED" w:rsidP="00DA1CE2">
      <w:pPr>
        <w:pStyle w:val="ListParagraph"/>
        <w:numPr>
          <w:ilvl w:val="3"/>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Notes:</w:t>
      </w:r>
    </w:p>
    <w:p w14:paraId="5AA3C8AA" w14:textId="77777777" w:rsidR="004453ED" w:rsidRPr="008F0060" w:rsidRDefault="00AF567C" w:rsidP="00DA1CE2">
      <w:pPr>
        <w:pStyle w:val="ListParagraph"/>
        <w:numPr>
          <w:ilvl w:val="4"/>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C</w:t>
      </w:r>
      <w:r w:rsidR="00983C72" w:rsidRPr="008F0060">
        <w:rPr>
          <w:rFonts w:ascii="Times New Roman" w:hAnsi="Times New Roman" w:cs="Times New Roman"/>
          <w:sz w:val="14"/>
          <w:szCs w:val="14"/>
        </w:rPr>
        <w:t>heck PCI device status (STS)  for</w:t>
      </w:r>
      <w:r w:rsidR="00F14D7E" w:rsidRPr="008F0060">
        <w:rPr>
          <w:rFonts w:ascii="Times New Roman" w:hAnsi="Times New Roman" w:cs="Times New Roman"/>
          <w:sz w:val="14"/>
          <w:szCs w:val="14"/>
        </w:rPr>
        <w:t xml:space="preserve"> the following errors,</w:t>
      </w:r>
    </w:p>
    <w:p w14:paraId="585607CF" w14:textId="77777777" w:rsidR="00983C72" w:rsidRPr="008F0060" w:rsidRDefault="00983C72" w:rsidP="00515F08">
      <w:pPr>
        <w:pStyle w:val="ListParagraph"/>
        <w:numPr>
          <w:ilvl w:val="5"/>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Parity Error (DPE)</w:t>
      </w:r>
    </w:p>
    <w:p w14:paraId="7776792C" w14:textId="77777777" w:rsidR="00983C72" w:rsidRPr="008F0060" w:rsidRDefault="00983C72" w:rsidP="00515F08">
      <w:pPr>
        <w:pStyle w:val="ListParagraph"/>
        <w:numPr>
          <w:ilvl w:val="5"/>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Received Master-Abort (RMA)</w:t>
      </w:r>
    </w:p>
    <w:p w14:paraId="1713792F" w14:textId="77777777" w:rsidR="00983C72" w:rsidRPr="008F0060" w:rsidRDefault="00F14D7E" w:rsidP="00515F08">
      <w:pPr>
        <w:pStyle w:val="ListParagraph"/>
        <w:numPr>
          <w:ilvl w:val="5"/>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Master Data Parity Error (DPD)</w:t>
      </w:r>
    </w:p>
    <w:p w14:paraId="611CBEA3" w14:textId="77777777" w:rsidR="00F14D7E" w:rsidRPr="008F0060" w:rsidRDefault="00F14D7E" w:rsidP="00515F08">
      <w:pPr>
        <w:pStyle w:val="ListParagraph"/>
        <w:ind w:left="2160" w:right="720"/>
        <w:jc w:val="both"/>
        <w:rPr>
          <w:rFonts w:ascii="Times New Roman" w:hAnsi="Times New Roman" w:cs="Times New Roman"/>
          <w:sz w:val="14"/>
          <w:szCs w:val="14"/>
        </w:rPr>
      </w:pPr>
      <w:r w:rsidRPr="008F0060">
        <w:rPr>
          <w:rFonts w:ascii="Times New Roman" w:hAnsi="Times New Roman" w:cs="Times New Roman"/>
          <w:sz w:val="14"/>
          <w:szCs w:val="14"/>
        </w:rPr>
        <w:t>If any of the above bits are set, then the device status returns FAIL.</w:t>
      </w:r>
    </w:p>
    <w:p w14:paraId="26CA66C2" w14:textId="77777777" w:rsidR="00F14D7E" w:rsidRPr="008F0060" w:rsidRDefault="00AF567C" w:rsidP="00DA1CE2">
      <w:pPr>
        <w:pStyle w:val="ListParagraph"/>
        <w:numPr>
          <w:ilvl w:val="4"/>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C</w:t>
      </w:r>
      <w:r w:rsidR="00F14D7E" w:rsidRPr="008F0060">
        <w:rPr>
          <w:rFonts w:ascii="Times New Roman" w:hAnsi="Times New Roman" w:cs="Times New Roman"/>
          <w:sz w:val="14"/>
          <w:szCs w:val="14"/>
        </w:rPr>
        <w:t>hecks if the device supports Capabilities List (CL) presence. If it is not set, then it will return FAIL.</w:t>
      </w:r>
    </w:p>
    <w:p w14:paraId="3DD4D766" w14:textId="77777777" w:rsidR="00F14D7E" w:rsidRPr="008F0060" w:rsidRDefault="00D6208A" w:rsidP="00DA1CE2">
      <w:pPr>
        <w:pStyle w:val="ListParagraph"/>
        <w:numPr>
          <w:ilvl w:val="4"/>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Next </w:t>
      </w:r>
      <w:r w:rsidR="00AF567C" w:rsidRPr="008F0060">
        <w:rPr>
          <w:rFonts w:ascii="Times New Roman" w:hAnsi="Times New Roman" w:cs="Times New Roman"/>
          <w:sz w:val="14"/>
          <w:szCs w:val="14"/>
        </w:rPr>
        <w:t xml:space="preserve">check is to </w:t>
      </w:r>
      <w:r w:rsidRPr="008F0060">
        <w:rPr>
          <w:rFonts w:ascii="Times New Roman" w:hAnsi="Times New Roman" w:cs="Times New Roman"/>
          <w:sz w:val="14"/>
          <w:szCs w:val="14"/>
        </w:rPr>
        <w:t>determine if PCI power management capability is present as a minimum. If PCI power management is not supported, then this should return FAIL.</w:t>
      </w:r>
    </w:p>
    <w:p w14:paraId="2958435D" w14:textId="77777777" w:rsidR="00D6208A" w:rsidRPr="008F0060" w:rsidRDefault="00AF567C" w:rsidP="00DA1CE2">
      <w:pPr>
        <w:pStyle w:val="ListParagraph"/>
        <w:numPr>
          <w:ilvl w:val="4"/>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Check NVME Controller Status bit.</w:t>
      </w:r>
      <w:r w:rsidR="007B364C" w:rsidRPr="008F0060">
        <w:rPr>
          <w:rFonts w:ascii="Times New Roman" w:hAnsi="Times New Roman" w:cs="Times New Roman"/>
          <w:sz w:val="14"/>
          <w:szCs w:val="14"/>
        </w:rPr>
        <w:t xml:space="preserve"> (CSTS)</w:t>
      </w:r>
    </w:p>
    <w:p w14:paraId="3A1D226C" w14:textId="77777777" w:rsidR="007B364C" w:rsidRPr="008F0060" w:rsidRDefault="007B364C" w:rsidP="00DA1CE2">
      <w:pPr>
        <w:pStyle w:val="ListParagraph"/>
        <w:numPr>
          <w:ilvl w:val="5"/>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Check if the controller fatal status bit is set (CFS). Return FAIL if it is set .</w:t>
      </w:r>
    </w:p>
    <w:p w14:paraId="0ABE68B2" w14:textId="77777777" w:rsidR="006C345A" w:rsidRPr="008F0060" w:rsidRDefault="006C345A" w:rsidP="00DA1CE2">
      <w:pPr>
        <w:pStyle w:val="ListParagraph"/>
        <w:numPr>
          <w:ilvl w:val="4"/>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If none of the above indicate fail then return SUCCESS.</w:t>
      </w:r>
    </w:p>
    <w:p w14:paraId="45C337E0" w14:textId="77777777" w:rsidR="001E66A5" w:rsidRPr="008F0060" w:rsidRDefault="00827C7D" w:rsidP="00DA1CE2">
      <w:pPr>
        <w:pStyle w:val="ListParagraph"/>
        <w:numPr>
          <w:ilvl w:val="2"/>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IOCTL_GET_</w:t>
      </w:r>
      <w:r w:rsidR="001E66A5" w:rsidRPr="008F0060">
        <w:rPr>
          <w:rFonts w:ascii="Times New Roman" w:hAnsi="Times New Roman" w:cs="Times New Roman"/>
          <w:sz w:val="14"/>
          <w:szCs w:val="14"/>
        </w:rPr>
        <w:t>Q_METRICS</w:t>
      </w:r>
    </w:p>
    <w:p w14:paraId="6D436397" w14:textId="77777777" w:rsidR="00A72BB9" w:rsidRPr="008F0060" w:rsidRDefault="00A72BB9" w:rsidP="00DA1CE2">
      <w:pPr>
        <w:pStyle w:val="ListParagraph"/>
        <w:numPr>
          <w:ilvl w:val="3"/>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U16 q_id</w:t>
      </w:r>
    </w:p>
    <w:p w14:paraId="4D50822E" w14:textId="77777777" w:rsidR="00A72BB9" w:rsidRPr="008F0060" w:rsidRDefault="00A72BB9" w:rsidP="00DA1CE2">
      <w:pPr>
        <w:pStyle w:val="ListParagraph"/>
        <w:numPr>
          <w:ilvl w:val="4"/>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Pass the Q ID for which you require the metrics to be returned. This works equally well for admin, (q_id == 0) as well as any other Q.</w:t>
      </w:r>
    </w:p>
    <w:p w14:paraId="249EEEF6" w14:textId="77777777" w:rsidR="00827C7D" w:rsidRPr="008F0060" w:rsidRDefault="00827C7D" w:rsidP="00DA1CE2">
      <w:pPr>
        <w:pStyle w:val="ListParagraph"/>
        <w:numPr>
          <w:ilvl w:val="3"/>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enum {METRICS_CQ, METRICS_SQ} type</w:t>
      </w:r>
    </w:p>
    <w:p w14:paraId="00421B74" w14:textId="77777777" w:rsidR="00B72783" w:rsidRPr="008F0060" w:rsidRDefault="00B03BA8" w:rsidP="00DA1CE2">
      <w:pPr>
        <w:pStyle w:val="ListParagraph"/>
        <w:numPr>
          <w:ilvl w:val="4"/>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returns </w:t>
      </w:r>
      <w:r w:rsidR="00A72BB9" w:rsidRPr="008F0060">
        <w:rPr>
          <w:rFonts w:ascii="Times New Roman" w:hAnsi="Times New Roman" w:cs="Times New Roman"/>
          <w:sz w:val="14"/>
          <w:szCs w:val="14"/>
        </w:rPr>
        <w:t>metrics_device_list[this_device].</w:t>
      </w:r>
      <w:r w:rsidR="00EB38F2" w:rsidRPr="008F0060">
        <w:rPr>
          <w:rFonts w:ascii="Times New Roman" w:hAnsi="Times New Roman" w:cs="Times New Roman"/>
          <w:sz w:val="14"/>
          <w:szCs w:val="14"/>
        </w:rPr>
        <w:t>metrics_cq_list[q_id].public_cq or metrics_device_list[this_device].metrics_sq_list[q_id].public_sq</w:t>
      </w:r>
    </w:p>
    <w:p w14:paraId="0323DA94" w14:textId="77777777" w:rsidR="00376776" w:rsidRPr="008F0060" w:rsidRDefault="00376776" w:rsidP="00DA1CE2">
      <w:pPr>
        <w:pStyle w:val="ListParagraph"/>
        <w:numPr>
          <w:ilvl w:val="3"/>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u32 nBytes</w:t>
      </w:r>
    </w:p>
    <w:p w14:paraId="11852468" w14:textId="77777777" w:rsidR="00376776" w:rsidRPr="008F0060" w:rsidRDefault="00376776" w:rsidP="00DA1CE2">
      <w:pPr>
        <w:pStyle w:val="ListParagraph"/>
        <w:numPr>
          <w:ilvl w:val="4"/>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Number of bytes to copy to the user buffer. The size must be able to hold the metrics data requested.</w:t>
      </w:r>
    </w:p>
    <w:p w14:paraId="3BD253F4" w14:textId="77777777" w:rsidR="00376776" w:rsidRPr="008F0060" w:rsidRDefault="00376776" w:rsidP="00DA1CE2">
      <w:pPr>
        <w:pStyle w:val="ListParagraph"/>
        <w:numPr>
          <w:ilvl w:val="3"/>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u8 *buffer</w:t>
      </w:r>
    </w:p>
    <w:p w14:paraId="0EEB9BB6" w14:textId="77777777" w:rsidR="00376776" w:rsidRPr="008F0060" w:rsidRDefault="00376776" w:rsidP="00DA1CE2">
      <w:pPr>
        <w:pStyle w:val="ListParagraph"/>
        <w:numPr>
          <w:ilvl w:val="4"/>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Buffer to copy the metrics data, which is either public_cq or public_sq based on the type of q. </w:t>
      </w:r>
    </w:p>
    <w:p w14:paraId="7FC14BA9" w14:textId="77777777" w:rsidR="00081767" w:rsidRPr="008F0060" w:rsidRDefault="00081767" w:rsidP="00DA1CE2">
      <w:pPr>
        <w:pStyle w:val="ListParagraph"/>
        <w:numPr>
          <w:ilvl w:val="3"/>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Notes:</w:t>
      </w:r>
    </w:p>
    <w:p w14:paraId="35809B97" w14:textId="77777777" w:rsidR="00081767" w:rsidRPr="008F0060" w:rsidRDefault="00081767" w:rsidP="00DA1CE2">
      <w:pPr>
        <w:pStyle w:val="ListParagraph"/>
        <w:numPr>
          <w:ilvl w:val="4"/>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If nBytes &lt; sizeof(data_we_are_returning) then alert failure to copy.</w:t>
      </w:r>
    </w:p>
    <w:p w14:paraId="21DDB9D0" w14:textId="77777777" w:rsidR="00615C3A" w:rsidRPr="008F0060" w:rsidRDefault="00615C3A" w:rsidP="00DA1CE2">
      <w:pPr>
        <w:pStyle w:val="ListParagraph"/>
        <w:numPr>
          <w:ilvl w:val="2"/>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IOCTL_DEVICE_STATE</w:t>
      </w:r>
    </w:p>
    <w:p w14:paraId="522E1EC1" w14:textId="77777777" w:rsidR="00AD5DCA" w:rsidRPr="008F0060" w:rsidRDefault="00615C3A" w:rsidP="00DA1CE2">
      <w:pPr>
        <w:pStyle w:val="ListParagraph"/>
        <w:numPr>
          <w:ilvl w:val="3"/>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enum {ST_ENABLE, ST_DISABLE</w:t>
      </w:r>
      <w:r w:rsidR="00CE14BF" w:rsidRPr="008F0060">
        <w:rPr>
          <w:rFonts w:ascii="Times New Roman" w:hAnsi="Times New Roman" w:cs="Times New Roman"/>
          <w:sz w:val="14"/>
          <w:szCs w:val="14"/>
        </w:rPr>
        <w:t>, ST_DISABLE_</w:t>
      </w:r>
      <w:r w:rsidR="009B1293" w:rsidRPr="008F0060">
        <w:rPr>
          <w:rFonts w:ascii="Times New Roman" w:hAnsi="Times New Roman" w:cs="Times New Roman"/>
          <w:sz w:val="14"/>
          <w:szCs w:val="14"/>
        </w:rPr>
        <w:t>COMPLETELY</w:t>
      </w:r>
      <w:r w:rsidRPr="008F0060">
        <w:rPr>
          <w:rFonts w:ascii="Times New Roman" w:hAnsi="Times New Roman" w:cs="Times New Roman"/>
          <w:sz w:val="14"/>
          <w:szCs w:val="14"/>
        </w:rPr>
        <w:t xml:space="preserve">} </w:t>
      </w:r>
      <w:r w:rsidR="000D39E9" w:rsidRPr="008F0060">
        <w:rPr>
          <w:rFonts w:ascii="Times New Roman" w:hAnsi="Times New Roman" w:cs="Times New Roman"/>
          <w:sz w:val="14"/>
          <w:szCs w:val="14"/>
        </w:rPr>
        <w:t>nvme</w:t>
      </w:r>
      <w:r w:rsidR="00B60FC2" w:rsidRPr="008F0060">
        <w:rPr>
          <w:rFonts w:ascii="Times New Roman" w:hAnsi="Times New Roman" w:cs="Times New Roman"/>
          <w:sz w:val="14"/>
          <w:szCs w:val="14"/>
        </w:rPr>
        <w:t>_s</w:t>
      </w:r>
      <w:r w:rsidRPr="008F0060">
        <w:rPr>
          <w:rFonts w:ascii="Times New Roman" w:hAnsi="Times New Roman" w:cs="Times New Roman"/>
          <w:sz w:val="14"/>
          <w:szCs w:val="14"/>
        </w:rPr>
        <w:t>tate</w:t>
      </w:r>
    </w:p>
    <w:p w14:paraId="4E5EA2CF" w14:textId="77777777" w:rsidR="00FC1C9E" w:rsidRPr="008F0060" w:rsidRDefault="00CE14BF" w:rsidP="00DA1CE2">
      <w:pPr>
        <w:pStyle w:val="ListParagraph"/>
        <w:numPr>
          <w:ilvl w:val="4"/>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ST_DISABLE</w:t>
      </w:r>
      <w:r w:rsidR="005857B7" w:rsidRPr="008F0060">
        <w:rPr>
          <w:rFonts w:ascii="Times New Roman" w:hAnsi="Times New Roman" w:cs="Times New Roman"/>
          <w:sz w:val="14"/>
          <w:szCs w:val="14"/>
        </w:rPr>
        <w:t xml:space="preserve"> and ST_DISABLE_COMPLETELY</w:t>
      </w:r>
      <w:r w:rsidRPr="008F0060">
        <w:rPr>
          <w:rFonts w:ascii="Times New Roman" w:hAnsi="Times New Roman" w:cs="Times New Roman"/>
          <w:sz w:val="14"/>
          <w:szCs w:val="14"/>
        </w:rPr>
        <w:t xml:space="preserve">; is actually a controller reset; </w:t>
      </w:r>
      <w:r w:rsidR="00184872" w:rsidRPr="008F0060">
        <w:rPr>
          <w:rFonts w:ascii="Times New Roman" w:hAnsi="Times New Roman" w:cs="Times New Roman"/>
          <w:sz w:val="14"/>
          <w:szCs w:val="14"/>
        </w:rPr>
        <w:t>ST_DISABLE performs a reset but leaves the ASQ, ACQ memory but does reset the pointers into ASQ and ACQ. ST_DISABLE_COMPLETELY completely free’s all kernel memory and destroys all queues.</w:t>
      </w:r>
    </w:p>
    <w:p w14:paraId="1F98D118" w14:textId="77777777" w:rsidR="006D01F1" w:rsidRPr="008F0060" w:rsidRDefault="006D01F1" w:rsidP="00DA1CE2">
      <w:pPr>
        <w:pStyle w:val="ListParagraph"/>
        <w:numPr>
          <w:ilvl w:val="5"/>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The ordering of the logic which follows is important.</w:t>
      </w:r>
    </w:p>
    <w:p w14:paraId="449A3CCB" w14:textId="77777777" w:rsidR="00CE14BF" w:rsidRPr="008F0060" w:rsidRDefault="00CE14BF" w:rsidP="00DA1CE2">
      <w:pPr>
        <w:pStyle w:val="ListParagraph"/>
        <w:numPr>
          <w:ilvl w:val="5"/>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set CC.EN = 0;</w:t>
      </w:r>
    </w:p>
    <w:p w14:paraId="6C1AFEA0" w14:textId="77777777" w:rsidR="00CE14BF" w:rsidRPr="008F0060" w:rsidRDefault="00CE14BF" w:rsidP="00DA1CE2">
      <w:pPr>
        <w:pStyle w:val="ListParagraph"/>
        <w:numPr>
          <w:ilvl w:val="6"/>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We must try to wait for the controller to go idle before starting cleaning up memory under its feet. Thus wait 1s. for CSTS.RDY == 0, if it doesn’t within this time, </w:t>
      </w:r>
      <w:r w:rsidR="00CD12AE" w:rsidRPr="008F0060">
        <w:rPr>
          <w:rFonts w:ascii="Times New Roman" w:hAnsi="Times New Roman" w:cs="Times New Roman"/>
          <w:sz w:val="14"/>
          <w:szCs w:val="14"/>
        </w:rPr>
        <w:t>then fail this operation, and do not cleanup, exit early.</w:t>
      </w:r>
    </w:p>
    <w:p w14:paraId="62A739E2" w14:textId="77777777" w:rsidR="00FC1C9E" w:rsidRPr="008F0060" w:rsidRDefault="00FC1C9E" w:rsidP="00DA1CE2">
      <w:pPr>
        <w:pStyle w:val="ListParagraph"/>
        <w:numPr>
          <w:ilvl w:val="5"/>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for (i=1; i &lt; metrics_device_list[this_device].metrics_sq_list[last_element]; i++)</w:t>
      </w:r>
      <w:r w:rsidR="00EB55F7" w:rsidRPr="008F0060">
        <w:rPr>
          <w:rFonts w:ascii="Times New Roman" w:hAnsi="Times New Roman" w:cs="Times New Roman"/>
          <w:sz w:val="14"/>
          <w:szCs w:val="14"/>
        </w:rPr>
        <w:tab/>
        <w:t>// all IO SQ’s wiped out</w:t>
      </w:r>
    </w:p>
    <w:p w14:paraId="44647362" w14:textId="77777777" w:rsidR="00FC1C9E" w:rsidRPr="008F0060" w:rsidRDefault="00C04B1E" w:rsidP="00DA1CE2">
      <w:pPr>
        <w:pStyle w:val="ListParagraph"/>
        <w:numPr>
          <w:ilvl w:val="6"/>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for (j=0; j &lt; metrics_device_list[this_device].metrics_sq_list[i].cmd_track[j]; j++)</w:t>
      </w:r>
    </w:p>
    <w:p w14:paraId="5CAB6019" w14:textId="77777777" w:rsidR="003B0744" w:rsidRPr="008F0060" w:rsidRDefault="003B0744" w:rsidP="00DA1CE2">
      <w:pPr>
        <w:pStyle w:val="ListParagraph"/>
        <w:numPr>
          <w:ilvl w:val="8"/>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lastRenderedPageBreak/>
        <w:t>free the prp list described by metrics_device_list[this_device].metrics_sq_list[i].cmd_track[j].prp_non_persist, do NOT free the memory which the list is pointing to.</w:t>
      </w:r>
    </w:p>
    <w:p w14:paraId="359295B2" w14:textId="77777777" w:rsidR="003B0744" w:rsidRPr="008F0060" w:rsidRDefault="00EB55F7" w:rsidP="00DA1CE2">
      <w:pPr>
        <w:pStyle w:val="ListParagraph"/>
        <w:numPr>
          <w:ilvl w:val="7"/>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free</w:t>
      </w:r>
      <w:r w:rsidR="003B0744" w:rsidRPr="008F0060">
        <w:rPr>
          <w:rFonts w:ascii="Times New Roman" w:hAnsi="Times New Roman" w:cs="Times New Roman"/>
          <w:sz w:val="14"/>
          <w:szCs w:val="14"/>
        </w:rPr>
        <w:t xml:space="preserve"> the cmd_track node at metrics_device_list[this_device].metrics_sq_list[i].cmd_track[j]</w:t>
      </w:r>
    </w:p>
    <w:p w14:paraId="538595BF" w14:textId="77777777" w:rsidR="003B0744" w:rsidRPr="008F0060" w:rsidRDefault="00EB55F7" w:rsidP="00DA1CE2">
      <w:pPr>
        <w:pStyle w:val="ListParagraph"/>
        <w:numPr>
          <w:ilvl w:val="6"/>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if (metrics_device_list[this_device].metrics_sq_list[i].contig == true) then</w:t>
      </w:r>
    </w:p>
    <w:p w14:paraId="46CE902F" w14:textId="77777777" w:rsidR="00EB55F7" w:rsidRPr="008F0060" w:rsidRDefault="00EB55F7" w:rsidP="00DA1CE2">
      <w:pPr>
        <w:pStyle w:val="ListParagraph"/>
        <w:numPr>
          <w:ilvl w:val="7"/>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free the memory pointed to by metrics_device_list[this_device].metrics_sq_list[i].vir_kern_addr</w:t>
      </w:r>
    </w:p>
    <w:p w14:paraId="7D7E4612" w14:textId="77777777" w:rsidR="00EB55F7" w:rsidRPr="008F0060" w:rsidRDefault="00EB55F7" w:rsidP="00DA1CE2">
      <w:pPr>
        <w:pStyle w:val="ListParagraph"/>
        <w:numPr>
          <w:ilvl w:val="6"/>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else</w:t>
      </w:r>
    </w:p>
    <w:p w14:paraId="70530910" w14:textId="77777777" w:rsidR="00EB55F7" w:rsidRPr="008F0060" w:rsidRDefault="00EB55F7" w:rsidP="00DA1CE2">
      <w:pPr>
        <w:pStyle w:val="ListParagraph"/>
        <w:numPr>
          <w:ilvl w:val="7"/>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free the prp list described by metrics_device_list[this_device].metrics_sq_list[i].cmd_track[j].prp_non_persist, do NOT free the memory which the list is pointing to.</w:t>
      </w:r>
    </w:p>
    <w:p w14:paraId="3C8F93A3" w14:textId="77777777" w:rsidR="008C7D2B" w:rsidRPr="008F0060" w:rsidRDefault="008C7D2B" w:rsidP="00DA1CE2">
      <w:pPr>
        <w:pStyle w:val="ListParagraph"/>
        <w:numPr>
          <w:ilvl w:val="6"/>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free the metrics_sq node at metrics_device_list[this_device].metrics_sq_list[i]</w:t>
      </w:r>
    </w:p>
    <w:p w14:paraId="6B1FB28C" w14:textId="77777777" w:rsidR="00A75688" w:rsidRPr="008F0060" w:rsidRDefault="00A75688" w:rsidP="00DA1CE2">
      <w:pPr>
        <w:pStyle w:val="ListParagraph"/>
        <w:numPr>
          <w:ilvl w:val="5"/>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Wipe out all cmds within the ASQ</w:t>
      </w:r>
    </w:p>
    <w:p w14:paraId="3A119900" w14:textId="77777777" w:rsidR="00A75688" w:rsidRPr="008F0060" w:rsidRDefault="00A75688" w:rsidP="00DA1CE2">
      <w:pPr>
        <w:pStyle w:val="ListParagraph"/>
        <w:numPr>
          <w:ilvl w:val="6"/>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for (j=0; j &lt; metrics_device_list[this_device].metrics_sq_list[0].cmd_track[j]; j++)</w:t>
      </w:r>
    </w:p>
    <w:p w14:paraId="50275D74" w14:textId="77777777" w:rsidR="00A75688" w:rsidRPr="008F0060" w:rsidRDefault="00A75688" w:rsidP="00DA1CE2">
      <w:pPr>
        <w:pStyle w:val="ListParagraph"/>
        <w:numPr>
          <w:ilvl w:val="7"/>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free the prp list described by metrics_device_list[this_device].metrics_sq_list[0].cmd_track[j].prp_non_persist, do NOT free the memory which the list is pointing to.</w:t>
      </w:r>
    </w:p>
    <w:p w14:paraId="11391DC9" w14:textId="77777777" w:rsidR="00A75688" w:rsidRPr="008F0060" w:rsidRDefault="00A75688" w:rsidP="00DA1CE2">
      <w:pPr>
        <w:pStyle w:val="ListParagraph"/>
        <w:numPr>
          <w:ilvl w:val="7"/>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free the cmd_track node at metrics_device_list[this_device].metrics_sq_list[0].cmd_track[j]</w:t>
      </w:r>
    </w:p>
    <w:p w14:paraId="5738580C" w14:textId="77777777" w:rsidR="005857B7" w:rsidRPr="008F0060" w:rsidRDefault="005857B7" w:rsidP="00DA1CE2">
      <w:pPr>
        <w:pStyle w:val="ListParagraph"/>
        <w:numPr>
          <w:ilvl w:val="6"/>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if (new_state == ST_DISABLE_COMPLETELY) then</w:t>
      </w:r>
    </w:p>
    <w:p w14:paraId="2796AEC2" w14:textId="77777777" w:rsidR="005857B7" w:rsidRPr="008F0060" w:rsidRDefault="005857B7" w:rsidP="00DA1CE2">
      <w:pPr>
        <w:pStyle w:val="ListParagraph"/>
        <w:numPr>
          <w:ilvl w:val="7"/>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if (metrics_device_list[this_device].</w:t>
      </w:r>
      <w:r w:rsidR="005003CD" w:rsidRPr="008F0060">
        <w:rPr>
          <w:rFonts w:ascii="Times New Roman" w:hAnsi="Times New Roman" w:cs="Times New Roman"/>
          <w:sz w:val="14"/>
          <w:szCs w:val="14"/>
        </w:rPr>
        <w:t>metrics_sq_list[0</w:t>
      </w:r>
      <w:r w:rsidRPr="008F0060">
        <w:rPr>
          <w:rFonts w:ascii="Times New Roman" w:hAnsi="Times New Roman" w:cs="Times New Roman"/>
          <w:sz w:val="14"/>
          <w:szCs w:val="14"/>
        </w:rPr>
        <w:t>].contig == true) then</w:t>
      </w:r>
    </w:p>
    <w:p w14:paraId="5ABB1F9E" w14:textId="77777777" w:rsidR="005857B7" w:rsidRPr="008F0060" w:rsidRDefault="005857B7" w:rsidP="00DA1CE2">
      <w:pPr>
        <w:pStyle w:val="ListParagraph"/>
        <w:numPr>
          <w:ilvl w:val="8"/>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free the memory pointed to by metrics_device_list[this_device].</w:t>
      </w:r>
      <w:r w:rsidR="005003CD" w:rsidRPr="008F0060">
        <w:rPr>
          <w:rFonts w:ascii="Times New Roman" w:hAnsi="Times New Roman" w:cs="Times New Roman"/>
          <w:sz w:val="14"/>
          <w:szCs w:val="14"/>
        </w:rPr>
        <w:t>metrics_sq_list[0</w:t>
      </w:r>
      <w:r w:rsidRPr="008F0060">
        <w:rPr>
          <w:rFonts w:ascii="Times New Roman" w:hAnsi="Times New Roman" w:cs="Times New Roman"/>
          <w:sz w:val="14"/>
          <w:szCs w:val="14"/>
        </w:rPr>
        <w:t>].vir_kern_addr</w:t>
      </w:r>
    </w:p>
    <w:p w14:paraId="57B8D3C1" w14:textId="77777777" w:rsidR="005857B7" w:rsidRPr="008F0060" w:rsidRDefault="005857B7" w:rsidP="00DA1CE2">
      <w:pPr>
        <w:pStyle w:val="ListParagraph"/>
        <w:numPr>
          <w:ilvl w:val="7"/>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else</w:t>
      </w:r>
    </w:p>
    <w:p w14:paraId="68A06768" w14:textId="77777777" w:rsidR="005857B7" w:rsidRPr="008F0060" w:rsidRDefault="005857B7" w:rsidP="00DA1CE2">
      <w:pPr>
        <w:pStyle w:val="ListParagraph"/>
        <w:numPr>
          <w:ilvl w:val="8"/>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free the prp list described by metrics_device_list[this_device].</w:t>
      </w:r>
      <w:r w:rsidR="005003CD" w:rsidRPr="008F0060">
        <w:rPr>
          <w:rFonts w:ascii="Times New Roman" w:hAnsi="Times New Roman" w:cs="Times New Roman"/>
          <w:sz w:val="14"/>
          <w:szCs w:val="14"/>
        </w:rPr>
        <w:t>metrics_sq_list[0</w:t>
      </w:r>
      <w:r w:rsidRPr="008F0060">
        <w:rPr>
          <w:rFonts w:ascii="Times New Roman" w:hAnsi="Times New Roman" w:cs="Times New Roman"/>
          <w:sz w:val="14"/>
          <w:szCs w:val="14"/>
        </w:rPr>
        <w:t>].cmd_track[j].prp_non_persist, do NOT free the memory which the list is pointing to.</w:t>
      </w:r>
    </w:p>
    <w:p w14:paraId="6CABE7E1" w14:textId="77777777" w:rsidR="005857B7" w:rsidRPr="008F0060" w:rsidRDefault="005857B7" w:rsidP="00DA1CE2">
      <w:pPr>
        <w:pStyle w:val="ListParagraph"/>
        <w:numPr>
          <w:ilvl w:val="7"/>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free the metrics_sq node at metrics_device_list[this_device].</w:t>
      </w:r>
      <w:r w:rsidR="005003CD" w:rsidRPr="008F0060">
        <w:rPr>
          <w:rFonts w:ascii="Times New Roman" w:hAnsi="Times New Roman" w:cs="Times New Roman"/>
          <w:sz w:val="14"/>
          <w:szCs w:val="14"/>
        </w:rPr>
        <w:t>metrics_sq_list[0</w:t>
      </w:r>
      <w:r w:rsidRPr="008F0060">
        <w:rPr>
          <w:rFonts w:ascii="Times New Roman" w:hAnsi="Times New Roman" w:cs="Times New Roman"/>
          <w:sz w:val="14"/>
          <w:szCs w:val="14"/>
        </w:rPr>
        <w:t>]</w:t>
      </w:r>
    </w:p>
    <w:p w14:paraId="19EBA08C" w14:textId="77777777" w:rsidR="005857B7" w:rsidRPr="008F0060" w:rsidRDefault="005857B7" w:rsidP="00DA1CE2">
      <w:pPr>
        <w:pStyle w:val="ListParagraph"/>
        <w:numPr>
          <w:ilvl w:val="6"/>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else</w:t>
      </w:r>
      <w:r w:rsidR="00982DDB" w:rsidRPr="008F0060">
        <w:rPr>
          <w:rFonts w:ascii="Times New Roman" w:hAnsi="Times New Roman" w:cs="Times New Roman"/>
          <w:sz w:val="14"/>
          <w:szCs w:val="14"/>
        </w:rPr>
        <w:tab/>
        <w:t>// we are just ST_DISABLE and will keep the actual ASQ memory, just reset pointers into that memory</w:t>
      </w:r>
    </w:p>
    <w:p w14:paraId="7F7ACD6F" w14:textId="77777777" w:rsidR="00C84C8A" w:rsidRPr="008F0060" w:rsidRDefault="00C84C8A" w:rsidP="00DA1CE2">
      <w:pPr>
        <w:pStyle w:val="ListParagraph"/>
        <w:numPr>
          <w:ilvl w:val="7"/>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Reset to default initial values all the contents of metrics_device_list[this_device].metrics_sq_list[0].public_sq</w:t>
      </w:r>
    </w:p>
    <w:p w14:paraId="25280C78" w14:textId="77777777" w:rsidR="00C84C8A" w:rsidRPr="008F0060" w:rsidRDefault="00C84C8A" w:rsidP="00DA1CE2">
      <w:pPr>
        <w:pStyle w:val="ListParagraph"/>
        <w:numPr>
          <w:ilvl w:val="8"/>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Do NOT touch the contents of metrics_device_list[this_device].metrics_sq_list[0].private_sq</w:t>
      </w:r>
    </w:p>
    <w:p w14:paraId="0C7315DD" w14:textId="77777777" w:rsidR="00087742" w:rsidRPr="008F0060" w:rsidRDefault="00087742" w:rsidP="00DA1CE2">
      <w:pPr>
        <w:pStyle w:val="ListParagraph"/>
        <w:numPr>
          <w:ilvl w:val="5"/>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for (i=1; i &lt; metrics_device_list[this_device].metrics_cq_list[last_element]; i++)</w:t>
      </w:r>
      <w:r w:rsidRPr="008F0060">
        <w:rPr>
          <w:rFonts w:ascii="Times New Roman" w:hAnsi="Times New Roman" w:cs="Times New Roman"/>
          <w:sz w:val="14"/>
          <w:szCs w:val="14"/>
        </w:rPr>
        <w:tab/>
        <w:t>// all IO CQ’s wiped out</w:t>
      </w:r>
    </w:p>
    <w:p w14:paraId="361A7097" w14:textId="77777777" w:rsidR="00087742" w:rsidRPr="008F0060" w:rsidRDefault="00087742" w:rsidP="00DA1CE2">
      <w:pPr>
        <w:pStyle w:val="ListParagraph"/>
        <w:numPr>
          <w:ilvl w:val="6"/>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if (metrics_device_list[this_device].metrics_cq_list[i].contig == true) then</w:t>
      </w:r>
    </w:p>
    <w:p w14:paraId="2F5E1843" w14:textId="77777777" w:rsidR="00087742" w:rsidRPr="008F0060" w:rsidRDefault="00087742" w:rsidP="00DA1CE2">
      <w:pPr>
        <w:pStyle w:val="ListParagraph"/>
        <w:numPr>
          <w:ilvl w:val="7"/>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free the memory pointed to by metrics_device_list[this_device].metrics_cq_list[i].vir_kern_addr</w:t>
      </w:r>
    </w:p>
    <w:p w14:paraId="47D5A026" w14:textId="77777777" w:rsidR="00087742" w:rsidRPr="008F0060" w:rsidRDefault="00087742" w:rsidP="00DA1CE2">
      <w:pPr>
        <w:pStyle w:val="ListParagraph"/>
        <w:numPr>
          <w:ilvl w:val="6"/>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else</w:t>
      </w:r>
    </w:p>
    <w:p w14:paraId="696DBB87" w14:textId="77777777" w:rsidR="00087742" w:rsidRPr="008F0060" w:rsidRDefault="00087742" w:rsidP="00DA1CE2">
      <w:pPr>
        <w:pStyle w:val="ListParagraph"/>
        <w:numPr>
          <w:ilvl w:val="7"/>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free the prp list described by metrics_device_list[this_device].metrics_cq_list[i].cmd_track[j].prp_non_persist, do NOT free the memory which the list is pointing to.</w:t>
      </w:r>
    </w:p>
    <w:p w14:paraId="31C00F33" w14:textId="77777777" w:rsidR="00087742" w:rsidRPr="008F0060" w:rsidRDefault="00087742" w:rsidP="00DA1CE2">
      <w:pPr>
        <w:pStyle w:val="ListParagraph"/>
        <w:numPr>
          <w:ilvl w:val="6"/>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free the metrics_cq node at metrics_device_list[this_device].metrics_cq_list[i]</w:t>
      </w:r>
    </w:p>
    <w:p w14:paraId="3013D33F" w14:textId="77777777" w:rsidR="00087742" w:rsidRPr="008F0060" w:rsidRDefault="00087742" w:rsidP="00DA1CE2">
      <w:pPr>
        <w:pStyle w:val="ListParagraph"/>
        <w:numPr>
          <w:ilvl w:val="5"/>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Wipe out all cmds within the ACQ</w:t>
      </w:r>
    </w:p>
    <w:p w14:paraId="039BE8D0" w14:textId="77777777" w:rsidR="00530DAA" w:rsidRPr="008F0060" w:rsidRDefault="00530DAA" w:rsidP="00DA1CE2">
      <w:pPr>
        <w:pStyle w:val="ListParagraph"/>
        <w:numPr>
          <w:ilvl w:val="6"/>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if (new_state == ST_DISABLE_COMPLETELY) then</w:t>
      </w:r>
    </w:p>
    <w:p w14:paraId="0F3F2DA3" w14:textId="77777777" w:rsidR="00530DAA" w:rsidRPr="008F0060" w:rsidRDefault="00530DAA" w:rsidP="00DA1CE2">
      <w:pPr>
        <w:pStyle w:val="ListParagraph"/>
        <w:numPr>
          <w:ilvl w:val="7"/>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if (metrics_device_list[this_device].</w:t>
      </w:r>
      <w:r w:rsidR="00150ACC" w:rsidRPr="008F0060">
        <w:rPr>
          <w:rFonts w:ascii="Times New Roman" w:hAnsi="Times New Roman" w:cs="Times New Roman"/>
          <w:sz w:val="14"/>
          <w:szCs w:val="14"/>
        </w:rPr>
        <w:t>metrics_cq_list[0</w:t>
      </w:r>
      <w:r w:rsidRPr="008F0060">
        <w:rPr>
          <w:rFonts w:ascii="Times New Roman" w:hAnsi="Times New Roman" w:cs="Times New Roman"/>
          <w:sz w:val="14"/>
          <w:szCs w:val="14"/>
        </w:rPr>
        <w:t>].contig == true) then</w:t>
      </w:r>
    </w:p>
    <w:p w14:paraId="05C670EE" w14:textId="77777777" w:rsidR="00530DAA" w:rsidRPr="008F0060" w:rsidRDefault="00530DAA" w:rsidP="00DA1CE2">
      <w:pPr>
        <w:pStyle w:val="ListParagraph"/>
        <w:numPr>
          <w:ilvl w:val="8"/>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free the memory pointed to by metrics_device_list[this_device].</w:t>
      </w:r>
      <w:r w:rsidR="005003CD" w:rsidRPr="008F0060">
        <w:rPr>
          <w:rFonts w:ascii="Times New Roman" w:hAnsi="Times New Roman" w:cs="Times New Roman"/>
          <w:sz w:val="14"/>
          <w:szCs w:val="14"/>
        </w:rPr>
        <w:t>metrics_cq_list[0</w:t>
      </w:r>
      <w:r w:rsidRPr="008F0060">
        <w:rPr>
          <w:rFonts w:ascii="Times New Roman" w:hAnsi="Times New Roman" w:cs="Times New Roman"/>
          <w:sz w:val="14"/>
          <w:szCs w:val="14"/>
        </w:rPr>
        <w:t>].vir_kern_addr</w:t>
      </w:r>
    </w:p>
    <w:p w14:paraId="28E6FC1B" w14:textId="77777777" w:rsidR="00530DAA" w:rsidRPr="008F0060" w:rsidRDefault="00530DAA" w:rsidP="00DA1CE2">
      <w:pPr>
        <w:pStyle w:val="ListParagraph"/>
        <w:numPr>
          <w:ilvl w:val="7"/>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else</w:t>
      </w:r>
    </w:p>
    <w:p w14:paraId="406260A4" w14:textId="77777777" w:rsidR="00530DAA" w:rsidRPr="008F0060" w:rsidRDefault="00530DAA" w:rsidP="00DA1CE2">
      <w:pPr>
        <w:pStyle w:val="ListParagraph"/>
        <w:numPr>
          <w:ilvl w:val="8"/>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free the prp list described by metrics_device_list[this_device].</w:t>
      </w:r>
      <w:r w:rsidR="005003CD" w:rsidRPr="008F0060">
        <w:rPr>
          <w:rFonts w:ascii="Times New Roman" w:hAnsi="Times New Roman" w:cs="Times New Roman"/>
          <w:sz w:val="14"/>
          <w:szCs w:val="14"/>
        </w:rPr>
        <w:t>metrics_cq_list[0</w:t>
      </w:r>
      <w:r w:rsidRPr="008F0060">
        <w:rPr>
          <w:rFonts w:ascii="Times New Roman" w:hAnsi="Times New Roman" w:cs="Times New Roman"/>
          <w:sz w:val="14"/>
          <w:szCs w:val="14"/>
        </w:rPr>
        <w:t>].cmd_track[j].prp_non_persist, do NOT free the memory which the list is pointing to.</w:t>
      </w:r>
    </w:p>
    <w:p w14:paraId="19223C56" w14:textId="77777777" w:rsidR="00530DAA" w:rsidRPr="008F0060" w:rsidRDefault="00530DAA" w:rsidP="00DA1CE2">
      <w:pPr>
        <w:pStyle w:val="ListParagraph"/>
        <w:numPr>
          <w:ilvl w:val="7"/>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free the metrics_cq node at metrics_device_list[this_device].</w:t>
      </w:r>
      <w:r w:rsidR="005003CD" w:rsidRPr="008F0060">
        <w:rPr>
          <w:rFonts w:ascii="Times New Roman" w:hAnsi="Times New Roman" w:cs="Times New Roman"/>
          <w:sz w:val="14"/>
          <w:szCs w:val="14"/>
        </w:rPr>
        <w:t>metrics_cq_list[0</w:t>
      </w:r>
      <w:r w:rsidRPr="008F0060">
        <w:rPr>
          <w:rFonts w:ascii="Times New Roman" w:hAnsi="Times New Roman" w:cs="Times New Roman"/>
          <w:sz w:val="14"/>
          <w:szCs w:val="14"/>
        </w:rPr>
        <w:t>]</w:t>
      </w:r>
    </w:p>
    <w:p w14:paraId="51717107" w14:textId="77777777" w:rsidR="00530DAA" w:rsidRPr="008F0060" w:rsidRDefault="00530DAA" w:rsidP="00DA1CE2">
      <w:pPr>
        <w:pStyle w:val="ListParagraph"/>
        <w:numPr>
          <w:ilvl w:val="6"/>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else</w:t>
      </w:r>
      <w:r w:rsidRPr="008F0060">
        <w:rPr>
          <w:rFonts w:ascii="Times New Roman" w:hAnsi="Times New Roman" w:cs="Times New Roman"/>
          <w:sz w:val="14"/>
          <w:szCs w:val="14"/>
        </w:rPr>
        <w:tab/>
        <w:t>// we are just ST_DISABLE and will keep the actual ACQ memory, just reset pointers into that memory</w:t>
      </w:r>
    </w:p>
    <w:p w14:paraId="080A05D1" w14:textId="77777777" w:rsidR="00087742" w:rsidRPr="008F0060" w:rsidRDefault="00087742" w:rsidP="00DA1CE2">
      <w:pPr>
        <w:pStyle w:val="ListParagraph"/>
        <w:numPr>
          <w:ilvl w:val="7"/>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Reset to default initial values all the contents of metrics_device_list[this_device].metrics_</w:t>
      </w:r>
      <w:r w:rsidR="006B2018" w:rsidRPr="008F0060">
        <w:rPr>
          <w:rFonts w:ascii="Times New Roman" w:hAnsi="Times New Roman" w:cs="Times New Roman"/>
          <w:sz w:val="14"/>
          <w:szCs w:val="14"/>
        </w:rPr>
        <w:t>c</w:t>
      </w:r>
      <w:r w:rsidRPr="008F0060">
        <w:rPr>
          <w:rFonts w:ascii="Times New Roman" w:hAnsi="Times New Roman" w:cs="Times New Roman"/>
          <w:sz w:val="14"/>
          <w:szCs w:val="14"/>
        </w:rPr>
        <w:t>q_list[0].public_</w:t>
      </w:r>
      <w:r w:rsidR="006B2018" w:rsidRPr="008F0060">
        <w:rPr>
          <w:rFonts w:ascii="Times New Roman" w:hAnsi="Times New Roman" w:cs="Times New Roman"/>
          <w:sz w:val="14"/>
          <w:szCs w:val="14"/>
        </w:rPr>
        <w:t>c</w:t>
      </w:r>
      <w:r w:rsidRPr="008F0060">
        <w:rPr>
          <w:rFonts w:ascii="Times New Roman" w:hAnsi="Times New Roman" w:cs="Times New Roman"/>
          <w:sz w:val="14"/>
          <w:szCs w:val="14"/>
        </w:rPr>
        <w:t>q</w:t>
      </w:r>
    </w:p>
    <w:p w14:paraId="038DE877" w14:textId="77777777" w:rsidR="00087742" w:rsidRPr="008F0060" w:rsidRDefault="00087742" w:rsidP="00DA1CE2">
      <w:pPr>
        <w:pStyle w:val="ListParagraph"/>
        <w:numPr>
          <w:ilvl w:val="8"/>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Do NOT touch the contents of metrics_device_list[this_device].metrics_</w:t>
      </w:r>
      <w:r w:rsidR="006B2018" w:rsidRPr="008F0060">
        <w:rPr>
          <w:rFonts w:ascii="Times New Roman" w:hAnsi="Times New Roman" w:cs="Times New Roman"/>
          <w:sz w:val="14"/>
          <w:szCs w:val="14"/>
        </w:rPr>
        <w:t>c</w:t>
      </w:r>
      <w:r w:rsidRPr="008F0060">
        <w:rPr>
          <w:rFonts w:ascii="Times New Roman" w:hAnsi="Times New Roman" w:cs="Times New Roman"/>
          <w:sz w:val="14"/>
          <w:szCs w:val="14"/>
        </w:rPr>
        <w:t>q_list[0].private_</w:t>
      </w:r>
      <w:r w:rsidR="006B2018" w:rsidRPr="008F0060">
        <w:rPr>
          <w:rFonts w:ascii="Times New Roman" w:hAnsi="Times New Roman" w:cs="Times New Roman"/>
          <w:sz w:val="14"/>
          <w:szCs w:val="14"/>
        </w:rPr>
        <w:t>c</w:t>
      </w:r>
      <w:r w:rsidRPr="008F0060">
        <w:rPr>
          <w:rFonts w:ascii="Times New Roman" w:hAnsi="Times New Roman" w:cs="Times New Roman"/>
          <w:sz w:val="14"/>
          <w:szCs w:val="14"/>
        </w:rPr>
        <w:t>q</w:t>
      </w:r>
    </w:p>
    <w:p w14:paraId="761BBFEB" w14:textId="77777777" w:rsidR="00064DAB" w:rsidRPr="008F0060" w:rsidRDefault="00064DAB" w:rsidP="00DA1CE2">
      <w:pPr>
        <w:pStyle w:val="ListParagraph"/>
        <w:numPr>
          <w:ilvl w:val="5"/>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if (new_state == ST_DISABLE_COMPLETELY) then</w:t>
      </w:r>
    </w:p>
    <w:p w14:paraId="219E9E66" w14:textId="77777777" w:rsidR="00064DAB" w:rsidRPr="008F0060" w:rsidRDefault="00064DAB" w:rsidP="00DA1CE2">
      <w:pPr>
        <w:pStyle w:val="ListParagraph"/>
        <w:numPr>
          <w:ilvl w:val="6"/>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write 0x00 to ACQ, ASQ, and AQA registers. admin queues are being destroyed in this case.</w:t>
      </w:r>
    </w:p>
    <w:p w14:paraId="5D2F64A1" w14:textId="77777777" w:rsidR="00615C3A" w:rsidRPr="008F0060" w:rsidRDefault="00615C3A" w:rsidP="00DA1CE2">
      <w:pPr>
        <w:pStyle w:val="ListParagraph"/>
        <w:numPr>
          <w:ilvl w:val="4"/>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ST_ENABLE</w:t>
      </w:r>
    </w:p>
    <w:p w14:paraId="7E344974" w14:textId="77777777" w:rsidR="00615C3A" w:rsidRPr="008F0060" w:rsidRDefault="00615C3A" w:rsidP="00DA1CE2">
      <w:pPr>
        <w:pStyle w:val="ListParagraph"/>
        <w:numPr>
          <w:ilvl w:val="5"/>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Sets CC.EN = 1</w:t>
      </w:r>
    </w:p>
    <w:p w14:paraId="36F2E698" w14:textId="77777777" w:rsidR="00615C3A" w:rsidRPr="008F0060" w:rsidRDefault="00745A2E" w:rsidP="00DA1CE2">
      <w:pPr>
        <w:pStyle w:val="ListParagraph"/>
        <w:numPr>
          <w:ilvl w:val="5"/>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Waits CAP.TO</w:t>
      </w:r>
      <w:r w:rsidR="00615C3A" w:rsidRPr="008F0060">
        <w:rPr>
          <w:rFonts w:ascii="Times New Roman" w:hAnsi="Times New Roman" w:cs="Times New Roman"/>
          <w:sz w:val="14"/>
          <w:szCs w:val="14"/>
        </w:rPr>
        <w:t xml:space="preserve"> for the CSTS.RDY == 1, if it doesn’t come ready within TO then driver fails this operation.</w:t>
      </w:r>
      <w:r w:rsidR="00820026" w:rsidRPr="008F0060">
        <w:rPr>
          <w:rFonts w:ascii="Times New Roman" w:hAnsi="Times New Roman" w:cs="Times New Roman"/>
          <w:sz w:val="14"/>
          <w:szCs w:val="14"/>
        </w:rPr>
        <w:t xml:space="preserve"> This is not a logical bug, but rather a hdw spec violation.</w:t>
      </w:r>
    </w:p>
    <w:p w14:paraId="1F852E03" w14:textId="77777777" w:rsidR="00745A2E" w:rsidRPr="008F0060" w:rsidRDefault="00820026" w:rsidP="00DA1CE2">
      <w:pPr>
        <w:pStyle w:val="ListParagraph"/>
        <w:numPr>
          <w:ilvl w:val="6"/>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NOTE: Before enabling t</w:t>
      </w:r>
      <w:r w:rsidR="00745A2E" w:rsidRPr="008F0060">
        <w:rPr>
          <w:rFonts w:ascii="Times New Roman" w:hAnsi="Times New Roman" w:cs="Times New Roman"/>
          <w:sz w:val="14"/>
          <w:szCs w:val="14"/>
        </w:rPr>
        <w:t xml:space="preserve">he user app should have already sent requests to satisfy </w:t>
      </w:r>
      <w:r w:rsidRPr="008F0060">
        <w:rPr>
          <w:rFonts w:ascii="Times New Roman" w:hAnsi="Times New Roman" w:cs="Times New Roman"/>
          <w:sz w:val="14"/>
          <w:szCs w:val="14"/>
        </w:rPr>
        <w:t xml:space="preserve">system setup of </w:t>
      </w:r>
      <w:r w:rsidR="00745A2E" w:rsidRPr="008F0060">
        <w:rPr>
          <w:rFonts w:ascii="Times New Roman" w:hAnsi="Times New Roman" w:cs="Times New Roman"/>
          <w:sz w:val="14"/>
          <w:szCs w:val="14"/>
        </w:rPr>
        <w:t>proper admin Q’s and other duties described by section 7.6.1 in rev 1.0b spec.</w:t>
      </w:r>
    </w:p>
    <w:p w14:paraId="5342E5EE" w14:textId="77777777" w:rsidR="00B8091C" w:rsidRPr="008F0060" w:rsidRDefault="00B8091C" w:rsidP="00515F08">
      <w:pPr>
        <w:pStyle w:val="ListParagraph"/>
        <w:numPr>
          <w:ilvl w:val="2"/>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IOCTL_CREATE_ADMIN_Q</w:t>
      </w:r>
    </w:p>
    <w:p w14:paraId="487BC82F" w14:textId="77777777" w:rsidR="00B8091C" w:rsidRPr="008F0060" w:rsidRDefault="00B8091C" w:rsidP="00C46B87">
      <w:pPr>
        <w:pStyle w:val="ListParagraph"/>
        <w:numPr>
          <w:ilvl w:val="3"/>
          <w:numId w:val="9"/>
        </w:numPr>
        <w:ind w:right="720"/>
        <w:jc w:val="both"/>
        <w:rPr>
          <w:rFonts w:ascii="Times New Roman" w:hAnsi="Times New Roman" w:cs="Times New Roman"/>
          <w:sz w:val="14"/>
          <w:szCs w:val="14"/>
        </w:rPr>
      </w:pPr>
      <w:r w:rsidRPr="008F0060">
        <w:rPr>
          <w:rFonts w:ascii="Times New Roman" w:hAnsi="Times New Roman" w:cs="Times New Roman"/>
          <w:sz w:val="14"/>
          <w:szCs w:val="14"/>
        </w:rPr>
        <w:t>enum {ADMIN_SQ, ADMIN_CQ} type</w:t>
      </w:r>
    </w:p>
    <w:p w14:paraId="4FBB7C0E" w14:textId="77777777" w:rsidR="00B8091C" w:rsidRPr="008F0060" w:rsidRDefault="00B8091C" w:rsidP="00C46B87">
      <w:pPr>
        <w:pStyle w:val="ListParagraph"/>
        <w:numPr>
          <w:ilvl w:val="3"/>
          <w:numId w:val="9"/>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U16 </w:t>
      </w:r>
      <w:r w:rsidR="00634A46" w:rsidRPr="008F0060">
        <w:rPr>
          <w:rFonts w:ascii="Times New Roman" w:hAnsi="Times New Roman" w:cs="Times New Roman"/>
          <w:sz w:val="14"/>
          <w:szCs w:val="14"/>
        </w:rPr>
        <w:t>elements</w:t>
      </w:r>
    </w:p>
    <w:p w14:paraId="6692FBC7" w14:textId="77777777" w:rsidR="002339FE" w:rsidRPr="008F0060" w:rsidRDefault="002339FE" w:rsidP="00C46B87">
      <w:pPr>
        <w:pStyle w:val="ListParagraph"/>
        <w:numPr>
          <w:ilvl w:val="4"/>
          <w:numId w:val="9"/>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Allocate </w:t>
      </w:r>
      <w:r w:rsidR="00CD6B5B" w:rsidRPr="008F0060">
        <w:rPr>
          <w:rFonts w:ascii="Times New Roman" w:hAnsi="Times New Roman" w:cs="Times New Roman"/>
          <w:sz w:val="14"/>
          <w:szCs w:val="14"/>
        </w:rPr>
        <w:t xml:space="preserve">contiguous kernel </w:t>
      </w:r>
      <w:r w:rsidRPr="008F0060">
        <w:rPr>
          <w:rFonts w:ascii="Times New Roman" w:hAnsi="Times New Roman" w:cs="Times New Roman"/>
          <w:sz w:val="14"/>
          <w:szCs w:val="14"/>
        </w:rPr>
        <w:t xml:space="preserve">memory </w:t>
      </w:r>
      <w:r w:rsidR="005A2AA3" w:rsidRPr="008F0060">
        <w:rPr>
          <w:rFonts w:ascii="Times New Roman" w:hAnsi="Times New Roman" w:cs="Times New Roman"/>
          <w:sz w:val="14"/>
          <w:szCs w:val="14"/>
        </w:rPr>
        <w:t xml:space="preserve">and it must be page aligned </w:t>
      </w:r>
      <w:r w:rsidRPr="008F0060">
        <w:rPr>
          <w:rFonts w:ascii="Times New Roman" w:hAnsi="Times New Roman" w:cs="Times New Roman"/>
          <w:sz w:val="14"/>
          <w:szCs w:val="14"/>
        </w:rPr>
        <w:t>for the Q</w:t>
      </w:r>
      <w:r w:rsidR="00CD6B5B" w:rsidRPr="008F0060">
        <w:rPr>
          <w:rFonts w:ascii="Times New Roman" w:hAnsi="Times New Roman" w:cs="Times New Roman"/>
          <w:sz w:val="14"/>
          <w:szCs w:val="14"/>
        </w:rPr>
        <w:t>, maybe must use kmalloc() for this.</w:t>
      </w:r>
    </w:p>
    <w:p w14:paraId="2FD1E134" w14:textId="77777777" w:rsidR="00B8091C" w:rsidRPr="008F0060" w:rsidRDefault="00FF2690" w:rsidP="00C46B87">
      <w:pPr>
        <w:pStyle w:val="ListParagraph"/>
        <w:numPr>
          <w:ilvl w:val="4"/>
          <w:numId w:val="9"/>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if (type==ADMIN_SQ) then </w:t>
      </w:r>
      <w:r w:rsidR="00914E66" w:rsidRPr="008F0060">
        <w:rPr>
          <w:rFonts w:ascii="Times New Roman" w:hAnsi="Times New Roman" w:cs="Times New Roman"/>
          <w:sz w:val="14"/>
          <w:szCs w:val="14"/>
        </w:rPr>
        <w:t>a</w:t>
      </w:r>
      <w:r w:rsidR="00B8091C" w:rsidRPr="008F0060">
        <w:rPr>
          <w:rFonts w:ascii="Times New Roman" w:hAnsi="Times New Roman" w:cs="Times New Roman"/>
          <w:sz w:val="14"/>
          <w:szCs w:val="14"/>
        </w:rPr>
        <w:t>llocate contiguous kernel memory</w:t>
      </w:r>
      <w:r w:rsidR="00634A46" w:rsidRPr="008F0060">
        <w:rPr>
          <w:rFonts w:ascii="Times New Roman" w:hAnsi="Times New Roman" w:cs="Times New Roman"/>
          <w:sz w:val="14"/>
          <w:szCs w:val="14"/>
        </w:rPr>
        <w:t xml:space="preserve"> in </w:t>
      </w:r>
      <w:r w:rsidR="002339FE" w:rsidRPr="008F0060">
        <w:rPr>
          <w:rFonts w:ascii="Times New Roman" w:hAnsi="Times New Roman" w:cs="Times New Roman"/>
          <w:sz w:val="14"/>
          <w:szCs w:val="14"/>
        </w:rPr>
        <w:t>(</w:t>
      </w:r>
      <w:r w:rsidR="00634A46" w:rsidRPr="008F0060">
        <w:rPr>
          <w:rFonts w:ascii="Times New Roman" w:hAnsi="Times New Roman" w:cs="Times New Roman"/>
          <w:sz w:val="14"/>
          <w:szCs w:val="14"/>
        </w:rPr>
        <w:t xml:space="preserve">bytes </w:t>
      </w:r>
      <w:r w:rsidR="002339FE" w:rsidRPr="008F0060">
        <w:rPr>
          <w:rFonts w:ascii="Times New Roman" w:hAnsi="Times New Roman" w:cs="Times New Roman"/>
          <w:sz w:val="14"/>
          <w:szCs w:val="14"/>
        </w:rPr>
        <w:t xml:space="preserve">= </w:t>
      </w:r>
      <w:r w:rsidR="00634A46" w:rsidRPr="008F0060">
        <w:rPr>
          <w:rFonts w:ascii="Times New Roman" w:hAnsi="Times New Roman" w:cs="Times New Roman"/>
          <w:sz w:val="14"/>
          <w:szCs w:val="14"/>
        </w:rPr>
        <w:t xml:space="preserve">elements </w:t>
      </w:r>
      <w:r w:rsidRPr="008F0060">
        <w:rPr>
          <w:rFonts w:ascii="Times New Roman" w:hAnsi="Times New Roman" w:cs="Times New Roman"/>
          <w:sz w:val="14"/>
          <w:szCs w:val="14"/>
        </w:rPr>
        <w:t>* 64B)</w:t>
      </w:r>
    </w:p>
    <w:p w14:paraId="21B94E8D" w14:textId="77777777" w:rsidR="00A05554" w:rsidRPr="008F0060" w:rsidRDefault="00A05554" w:rsidP="00C46B87">
      <w:pPr>
        <w:pStyle w:val="ListParagraph"/>
        <w:numPr>
          <w:ilvl w:val="5"/>
          <w:numId w:val="9"/>
        </w:numPr>
        <w:ind w:right="720"/>
        <w:jc w:val="both"/>
        <w:rPr>
          <w:rFonts w:ascii="Times New Roman" w:hAnsi="Times New Roman" w:cs="Times New Roman"/>
          <w:sz w:val="14"/>
          <w:szCs w:val="14"/>
        </w:rPr>
      </w:pPr>
      <w:r w:rsidRPr="008F0060">
        <w:rPr>
          <w:rFonts w:ascii="Times New Roman" w:hAnsi="Times New Roman" w:cs="Times New Roman"/>
          <w:sz w:val="14"/>
          <w:szCs w:val="14"/>
        </w:rPr>
        <w:t>Set this in metrics_device_list[this_device].metrics_cq_list[0].private_cq.size</w:t>
      </w:r>
    </w:p>
    <w:p w14:paraId="5D0735B6" w14:textId="77777777" w:rsidR="002339FE" w:rsidRPr="008F0060" w:rsidRDefault="002339FE" w:rsidP="00C46B87">
      <w:pPr>
        <w:pStyle w:val="ListParagraph"/>
        <w:numPr>
          <w:ilvl w:val="5"/>
          <w:numId w:val="9"/>
        </w:numPr>
        <w:ind w:right="720"/>
        <w:jc w:val="both"/>
        <w:rPr>
          <w:rFonts w:ascii="Times New Roman" w:hAnsi="Times New Roman" w:cs="Times New Roman"/>
          <w:sz w:val="14"/>
          <w:szCs w:val="14"/>
        </w:rPr>
      </w:pPr>
      <w:r w:rsidRPr="008F0060">
        <w:rPr>
          <w:rFonts w:ascii="Times New Roman" w:hAnsi="Times New Roman" w:cs="Times New Roman"/>
          <w:sz w:val="14"/>
          <w:szCs w:val="14"/>
        </w:rPr>
        <w:t>if (</w:t>
      </w:r>
      <w:r w:rsidR="00FC666B" w:rsidRPr="008F0060">
        <w:rPr>
          <w:rFonts w:ascii="Times New Roman" w:hAnsi="Times New Roman" w:cs="Times New Roman"/>
          <w:sz w:val="14"/>
          <w:szCs w:val="14"/>
        </w:rPr>
        <w:t>elements</w:t>
      </w:r>
      <w:r w:rsidRPr="008F0060">
        <w:rPr>
          <w:rFonts w:ascii="Times New Roman" w:hAnsi="Times New Roman" w:cs="Times New Roman"/>
          <w:sz w:val="14"/>
          <w:szCs w:val="14"/>
        </w:rPr>
        <w:t xml:space="preserve"> &gt; 4096) then fail this request</w:t>
      </w:r>
    </w:p>
    <w:p w14:paraId="78A473AF" w14:textId="77777777" w:rsidR="00FF2690" w:rsidRPr="008F0060" w:rsidRDefault="00FF2690" w:rsidP="00C46B87">
      <w:pPr>
        <w:pStyle w:val="ListParagraph"/>
        <w:numPr>
          <w:ilvl w:val="4"/>
          <w:numId w:val="9"/>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if (type==ADMIN_CQ) then </w:t>
      </w:r>
      <w:r w:rsidR="00914E66" w:rsidRPr="008F0060">
        <w:rPr>
          <w:rFonts w:ascii="Times New Roman" w:hAnsi="Times New Roman" w:cs="Times New Roman"/>
          <w:sz w:val="14"/>
          <w:szCs w:val="14"/>
        </w:rPr>
        <w:t>a</w:t>
      </w:r>
      <w:r w:rsidRPr="008F0060">
        <w:rPr>
          <w:rFonts w:ascii="Times New Roman" w:hAnsi="Times New Roman" w:cs="Times New Roman"/>
          <w:sz w:val="14"/>
          <w:szCs w:val="14"/>
        </w:rPr>
        <w:t xml:space="preserve">llocate contiguous kernel memory </w:t>
      </w:r>
      <w:r w:rsidR="00634A46" w:rsidRPr="008F0060">
        <w:rPr>
          <w:rFonts w:ascii="Times New Roman" w:hAnsi="Times New Roman" w:cs="Times New Roman"/>
          <w:sz w:val="14"/>
          <w:szCs w:val="14"/>
        </w:rPr>
        <w:t xml:space="preserve">in </w:t>
      </w:r>
      <w:r w:rsidR="002339FE" w:rsidRPr="008F0060">
        <w:rPr>
          <w:rFonts w:ascii="Times New Roman" w:hAnsi="Times New Roman" w:cs="Times New Roman"/>
          <w:sz w:val="14"/>
          <w:szCs w:val="14"/>
        </w:rPr>
        <w:t>(</w:t>
      </w:r>
      <w:r w:rsidR="00634A46" w:rsidRPr="008F0060">
        <w:rPr>
          <w:rFonts w:ascii="Times New Roman" w:hAnsi="Times New Roman" w:cs="Times New Roman"/>
          <w:sz w:val="14"/>
          <w:szCs w:val="14"/>
        </w:rPr>
        <w:t xml:space="preserve">bytes </w:t>
      </w:r>
      <w:r w:rsidR="002339FE" w:rsidRPr="008F0060">
        <w:rPr>
          <w:rFonts w:ascii="Times New Roman" w:hAnsi="Times New Roman" w:cs="Times New Roman"/>
          <w:sz w:val="14"/>
          <w:szCs w:val="14"/>
        </w:rPr>
        <w:t xml:space="preserve">= </w:t>
      </w:r>
      <w:r w:rsidR="00634A46" w:rsidRPr="008F0060">
        <w:rPr>
          <w:rFonts w:ascii="Times New Roman" w:hAnsi="Times New Roman" w:cs="Times New Roman"/>
          <w:sz w:val="14"/>
          <w:szCs w:val="14"/>
        </w:rPr>
        <w:t xml:space="preserve">elements </w:t>
      </w:r>
      <w:r w:rsidRPr="008F0060">
        <w:rPr>
          <w:rFonts w:ascii="Times New Roman" w:hAnsi="Times New Roman" w:cs="Times New Roman"/>
          <w:sz w:val="14"/>
          <w:szCs w:val="14"/>
        </w:rPr>
        <w:t>* 16B)</w:t>
      </w:r>
    </w:p>
    <w:p w14:paraId="57F70858" w14:textId="77777777" w:rsidR="00A05554" w:rsidRPr="008F0060" w:rsidRDefault="00A05554" w:rsidP="00C46B87">
      <w:pPr>
        <w:pStyle w:val="ListParagraph"/>
        <w:numPr>
          <w:ilvl w:val="5"/>
          <w:numId w:val="9"/>
        </w:numPr>
        <w:ind w:right="720"/>
        <w:jc w:val="both"/>
        <w:rPr>
          <w:rFonts w:ascii="Times New Roman" w:hAnsi="Times New Roman" w:cs="Times New Roman"/>
          <w:sz w:val="14"/>
          <w:szCs w:val="14"/>
        </w:rPr>
      </w:pPr>
      <w:r w:rsidRPr="008F0060">
        <w:rPr>
          <w:rFonts w:ascii="Times New Roman" w:hAnsi="Times New Roman" w:cs="Times New Roman"/>
          <w:sz w:val="14"/>
          <w:szCs w:val="14"/>
        </w:rPr>
        <w:t>Set this in metrics_device_list[this_device].metrics_cq_list[0].private_cq.size</w:t>
      </w:r>
    </w:p>
    <w:p w14:paraId="3B07F6E7" w14:textId="77777777" w:rsidR="002339FE" w:rsidRPr="008F0060" w:rsidRDefault="00FC666B" w:rsidP="00C46B87">
      <w:pPr>
        <w:pStyle w:val="ListParagraph"/>
        <w:numPr>
          <w:ilvl w:val="5"/>
          <w:numId w:val="9"/>
        </w:numPr>
        <w:ind w:right="720"/>
        <w:jc w:val="both"/>
        <w:rPr>
          <w:rFonts w:ascii="Times New Roman" w:hAnsi="Times New Roman" w:cs="Times New Roman"/>
          <w:sz w:val="14"/>
          <w:szCs w:val="14"/>
        </w:rPr>
      </w:pPr>
      <w:r w:rsidRPr="008F0060">
        <w:rPr>
          <w:rFonts w:ascii="Times New Roman" w:hAnsi="Times New Roman" w:cs="Times New Roman"/>
          <w:sz w:val="14"/>
          <w:szCs w:val="14"/>
        </w:rPr>
        <w:t>if (element</w:t>
      </w:r>
      <w:r w:rsidR="002339FE" w:rsidRPr="008F0060">
        <w:rPr>
          <w:rFonts w:ascii="Times New Roman" w:hAnsi="Times New Roman" w:cs="Times New Roman"/>
          <w:sz w:val="14"/>
          <w:szCs w:val="14"/>
        </w:rPr>
        <w:t>s &gt; 4096) then fail this request</w:t>
      </w:r>
    </w:p>
    <w:p w14:paraId="3B97DB14" w14:textId="77777777" w:rsidR="0018081B" w:rsidRPr="008F0060" w:rsidRDefault="00B8727A" w:rsidP="00C46B87">
      <w:pPr>
        <w:pStyle w:val="ListParagraph"/>
        <w:numPr>
          <w:ilvl w:val="4"/>
          <w:numId w:val="9"/>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this value </w:t>
      </w:r>
      <w:r w:rsidR="00FC5457" w:rsidRPr="008F0060">
        <w:rPr>
          <w:rFonts w:ascii="Times New Roman" w:hAnsi="Times New Roman" w:cs="Times New Roman"/>
          <w:sz w:val="14"/>
          <w:szCs w:val="14"/>
        </w:rPr>
        <w:t xml:space="preserve">is </w:t>
      </w:r>
      <w:r w:rsidR="002F0390" w:rsidRPr="008F0060">
        <w:rPr>
          <w:rFonts w:ascii="Times New Roman" w:hAnsi="Times New Roman" w:cs="Times New Roman"/>
          <w:sz w:val="14"/>
          <w:szCs w:val="14"/>
        </w:rPr>
        <w:t xml:space="preserve">specified as </w:t>
      </w:r>
      <w:r w:rsidR="00FC5457" w:rsidRPr="008F0060">
        <w:rPr>
          <w:rFonts w:ascii="Times New Roman" w:hAnsi="Times New Roman" w:cs="Times New Roman"/>
          <w:sz w:val="14"/>
          <w:szCs w:val="14"/>
        </w:rPr>
        <w:t>a</w:t>
      </w:r>
      <w:r w:rsidRPr="008F0060">
        <w:rPr>
          <w:rFonts w:ascii="Times New Roman" w:hAnsi="Times New Roman" w:cs="Times New Roman"/>
          <w:sz w:val="14"/>
          <w:szCs w:val="14"/>
        </w:rPr>
        <w:t xml:space="preserve"> </w:t>
      </w:r>
      <w:r w:rsidR="009644FE" w:rsidRPr="008F0060">
        <w:rPr>
          <w:rFonts w:ascii="Times New Roman" w:hAnsi="Times New Roman" w:cs="Times New Roman"/>
          <w:sz w:val="14"/>
          <w:szCs w:val="14"/>
        </w:rPr>
        <w:t>1</w:t>
      </w:r>
      <w:r w:rsidRPr="008F0060">
        <w:rPr>
          <w:rFonts w:ascii="Times New Roman" w:hAnsi="Times New Roman" w:cs="Times New Roman"/>
          <w:sz w:val="14"/>
          <w:szCs w:val="14"/>
        </w:rPr>
        <w:t>-based value</w:t>
      </w:r>
    </w:p>
    <w:p w14:paraId="4BBC5BF7" w14:textId="77777777" w:rsidR="00B8091C" w:rsidRPr="008F0060" w:rsidRDefault="00B8091C" w:rsidP="00C46B87">
      <w:pPr>
        <w:pStyle w:val="ListParagraph"/>
        <w:numPr>
          <w:ilvl w:val="3"/>
          <w:numId w:val="9"/>
        </w:numPr>
        <w:ind w:right="720"/>
        <w:jc w:val="both"/>
        <w:rPr>
          <w:rFonts w:ascii="Times New Roman" w:hAnsi="Times New Roman" w:cs="Times New Roman"/>
          <w:sz w:val="14"/>
          <w:szCs w:val="14"/>
        </w:rPr>
      </w:pPr>
      <w:r w:rsidRPr="008F0060">
        <w:rPr>
          <w:rFonts w:ascii="Times New Roman" w:hAnsi="Times New Roman" w:cs="Times New Roman"/>
          <w:sz w:val="14"/>
          <w:szCs w:val="14"/>
        </w:rPr>
        <w:t>NOTES:</w:t>
      </w:r>
    </w:p>
    <w:p w14:paraId="1420FA6F" w14:textId="77777777" w:rsidR="00B8091C" w:rsidRPr="008F0060" w:rsidRDefault="00B8091C" w:rsidP="00C46B87">
      <w:pPr>
        <w:pStyle w:val="ListParagraph"/>
        <w:numPr>
          <w:ilvl w:val="4"/>
          <w:numId w:val="9"/>
        </w:numPr>
        <w:ind w:right="720"/>
        <w:jc w:val="both"/>
        <w:rPr>
          <w:rFonts w:ascii="Times New Roman" w:hAnsi="Times New Roman" w:cs="Times New Roman"/>
          <w:sz w:val="14"/>
          <w:szCs w:val="14"/>
        </w:rPr>
      </w:pPr>
      <w:r w:rsidRPr="008F0060">
        <w:rPr>
          <w:rFonts w:ascii="Times New Roman" w:hAnsi="Times New Roman" w:cs="Times New Roman"/>
          <w:sz w:val="14"/>
          <w:szCs w:val="14"/>
        </w:rPr>
        <w:t>The driver must</w:t>
      </w:r>
      <w:r w:rsidR="00B92A25" w:rsidRPr="008F0060">
        <w:rPr>
          <w:rFonts w:ascii="Times New Roman" w:hAnsi="Times New Roman" w:cs="Times New Roman"/>
          <w:sz w:val="14"/>
          <w:szCs w:val="14"/>
        </w:rPr>
        <w:t xml:space="preserve"> populate the appropriate ASQ or ACQ registers</w:t>
      </w:r>
      <w:r w:rsidRPr="008F0060">
        <w:rPr>
          <w:rFonts w:ascii="Times New Roman" w:hAnsi="Times New Roman" w:cs="Times New Roman"/>
          <w:sz w:val="14"/>
          <w:szCs w:val="14"/>
        </w:rPr>
        <w:t>.</w:t>
      </w:r>
    </w:p>
    <w:p w14:paraId="503436C9" w14:textId="77777777" w:rsidR="00FF2690" w:rsidRPr="008F0060" w:rsidRDefault="00B8091C" w:rsidP="00C46B87">
      <w:pPr>
        <w:pStyle w:val="ListParagraph"/>
        <w:numPr>
          <w:ilvl w:val="4"/>
          <w:numId w:val="9"/>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The driver must update </w:t>
      </w:r>
      <w:r w:rsidR="00A403A8" w:rsidRPr="008F0060">
        <w:rPr>
          <w:rFonts w:ascii="Times New Roman" w:hAnsi="Times New Roman" w:cs="Times New Roman"/>
          <w:sz w:val="14"/>
          <w:szCs w:val="14"/>
        </w:rPr>
        <w:t xml:space="preserve">via </w:t>
      </w:r>
      <w:r w:rsidRPr="008F0060">
        <w:rPr>
          <w:rFonts w:ascii="Times New Roman" w:hAnsi="Times New Roman" w:cs="Times New Roman"/>
          <w:sz w:val="14"/>
          <w:szCs w:val="14"/>
        </w:rPr>
        <w:t>read-mod</w:t>
      </w:r>
      <w:r w:rsidR="00A403A8" w:rsidRPr="008F0060">
        <w:rPr>
          <w:rFonts w:ascii="Times New Roman" w:hAnsi="Times New Roman" w:cs="Times New Roman"/>
          <w:sz w:val="14"/>
          <w:szCs w:val="14"/>
        </w:rPr>
        <w:t>ify</w:t>
      </w:r>
      <w:r w:rsidRPr="008F0060">
        <w:rPr>
          <w:rFonts w:ascii="Times New Roman" w:hAnsi="Times New Roman" w:cs="Times New Roman"/>
          <w:sz w:val="14"/>
          <w:szCs w:val="14"/>
        </w:rPr>
        <w:t>-write</w:t>
      </w:r>
      <w:r w:rsidR="00A403A8" w:rsidRPr="008F0060">
        <w:rPr>
          <w:rFonts w:ascii="Times New Roman" w:hAnsi="Times New Roman" w:cs="Times New Roman"/>
          <w:sz w:val="14"/>
          <w:szCs w:val="14"/>
        </w:rPr>
        <w:t xml:space="preserve"> sequence</w:t>
      </w:r>
      <w:r w:rsidRPr="008F0060">
        <w:rPr>
          <w:rFonts w:ascii="Times New Roman" w:hAnsi="Times New Roman" w:cs="Times New Roman"/>
          <w:sz w:val="14"/>
          <w:szCs w:val="14"/>
        </w:rPr>
        <w:t>, the approp</w:t>
      </w:r>
      <w:r w:rsidR="00B92A25" w:rsidRPr="008F0060">
        <w:rPr>
          <w:rFonts w:ascii="Times New Roman" w:hAnsi="Times New Roman" w:cs="Times New Roman"/>
          <w:sz w:val="14"/>
          <w:szCs w:val="14"/>
        </w:rPr>
        <w:t>riate ACQS or ASQS field of AQA register</w:t>
      </w:r>
    </w:p>
    <w:p w14:paraId="7E269B47" w14:textId="77777777" w:rsidR="00EE6A2D" w:rsidRPr="008F0060" w:rsidRDefault="00FF2690" w:rsidP="00C46B87">
      <w:pPr>
        <w:pStyle w:val="ListParagraph"/>
        <w:numPr>
          <w:ilvl w:val="4"/>
          <w:numId w:val="9"/>
        </w:numPr>
        <w:ind w:right="720"/>
        <w:jc w:val="both"/>
        <w:rPr>
          <w:rFonts w:ascii="Times New Roman" w:hAnsi="Times New Roman" w:cs="Times New Roman"/>
          <w:sz w:val="14"/>
          <w:szCs w:val="14"/>
        </w:rPr>
      </w:pPr>
      <w:r w:rsidRPr="008F0060">
        <w:rPr>
          <w:rFonts w:ascii="Times New Roman" w:hAnsi="Times New Roman" w:cs="Times New Roman"/>
          <w:sz w:val="14"/>
          <w:szCs w:val="14"/>
        </w:rPr>
        <w:t>Each Q ID must = 0</w:t>
      </w:r>
    </w:p>
    <w:p w14:paraId="2A1FDFF7" w14:textId="77777777" w:rsidR="00A55C26" w:rsidRPr="008F0060" w:rsidRDefault="000F3185" w:rsidP="00C46B87">
      <w:pPr>
        <w:pStyle w:val="ListParagraph"/>
        <w:numPr>
          <w:ilvl w:val="4"/>
          <w:numId w:val="9"/>
        </w:numPr>
        <w:ind w:right="720"/>
        <w:jc w:val="both"/>
        <w:rPr>
          <w:rFonts w:ascii="Times New Roman" w:hAnsi="Times New Roman" w:cs="Times New Roman"/>
          <w:sz w:val="14"/>
          <w:szCs w:val="14"/>
        </w:rPr>
      </w:pPr>
      <w:r w:rsidRPr="008F0060">
        <w:rPr>
          <w:rFonts w:ascii="Times New Roman" w:hAnsi="Times New Roman" w:cs="Times New Roman"/>
          <w:sz w:val="14"/>
          <w:szCs w:val="14"/>
        </w:rPr>
        <w:t>if (CSTS.EN == 1) then fail this IOCLT for t</w:t>
      </w:r>
      <w:r w:rsidR="004C4DF1" w:rsidRPr="008F0060">
        <w:rPr>
          <w:rFonts w:ascii="Times New Roman" w:hAnsi="Times New Roman" w:cs="Times New Roman"/>
          <w:sz w:val="14"/>
          <w:szCs w:val="14"/>
        </w:rPr>
        <w:t>he</w:t>
      </w:r>
      <w:r w:rsidR="00A55C26" w:rsidRPr="008F0060">
        <w:rPr>
          <w:rFonts w:ascii="Times New Roman" w:hAnsi="Times New Roman" w:cs="Times New Roman"/>
          <w:sz w:val="14"/>
          <w:szCs w:val="14"/>
        </w:rPr>
        <w:t xml:space="preserve"> spec only allows admin Q creation or modification while the controller is disabled</w:t>
      </w:r>
      <w:r w:rsidRPr="008F0060">
        <w:rPr>
          <w:rFonts w:ascii="Times New Roman" w:hAnsi="Times New Roman" w:cs="Times New Roman"/>
          <w:sz w:val="14"/>
          <w:szCs w:val="14"/>
        </w:rPr>
        <w:t>. Doing otherwise will only cause a kernel panic and this would not be a valid test case any way.</w:t>
      </w:r>
    </w:p>
    <w:p w14:paraId="23DFD33C" w14:textId="77777777" w:rsidR="00E76680" w:rsidRPr="008F0060" w:rsidRDefault="00E76680" w:rsidP="00C46B87">
      <w:pPr>
        <w:pStyle w:val="ListParagraph"/>
        <w:numPr>
          <w:ilvl w:val="4"/>
          <w:numId w:val="9"/>
        </w:numPr>
        <w:ind w:right="720"/>
        <w:jc w:val="both"/>
        <w:rPr>
          <w:rFonts w:ascii="Times New Roman" w:hAnsi="Times New Roman" w:cs="Times New Roman"/>
          <w:sz w:val="14"/>
          <w:szCs w:val="14"/>
        </w:rPr>
      </w:pPr>
      <w:r w:rsidRPr="008F0060">
        <w:rPr>
          <w:rFonts w:ascii="Times New Roman" w:hAnsi="Times New Roman" w:cs="Times New Roman"/>
          <w:sz w:val="14"/>
          <w:szCs w:val="14"/>
        </w:rPr>
        <w:t>Memory</w:t>
      </w:r>
    </w:p>
    <w:p w14:paraId="5CB769BB" w14:textId="77777777" w:rsidR="00E76680" w:rsidRPr="008F0060" w:rsidRDefault="00E76680" w:rsidP="00C46B87">
      <w:pPr>
        <w:pStyle w:val="ListParagraph"/>
        <w:numPr>
          <w:ilvl w:val="5"/>
          <w:numId w:val="9"/>
        </w:numPr>
        <w:ind w:right="720"/>
        <w:jc w:val="both"/>
        <w:rPr>
          <w:rFonts w:ascii="Times New Roman" w:hAnsi="Times New Roman" w:cs="Times New Roman"/>
          <w:sz w:val="14"/>
          <w:szCs w:val="14"/>
        </w:rPr>
      </w:pPr>
      <w:r w:rsidRPr="008F0060">
        <w:rPr>
          <w:rFonts w:ascii="Times New Roman" w:hAnsi="Times New Roman" w:cs="Times New Roman"/>
          <w:sz w:val="14"/>
          <w:szCs w:val="14"/>
        </w:rPr>
        <w:t>All the allocated memory should be reset</w:t>
      </w:r>
    </w:p>
    <w:p w14:paraId="036008F9" w14:textId="77777777" w:rsidR="00E76680" w:rsidRPr="008F0060" w:rsidRDefault="00E76680" w:rsidP="00C46B87">
      <w:pPr>
        <w:pStyle w:val="ListParagraph"/>
        <w:numPr>
          <w:ilvl w:val="5"/>
          <w:numId w:val="9"/>
        </w:numPr>
        <w:ind w:right="720"/>
        <w:rPr>
          <w:rFonts w:ascii="Times New Roman" w:hAnsi="Times New Roman" w:cs="Times New Roman"/>
          <w:sz w:val="14"/>
          <w:szCs w:val="14"/>
        </w:rPr>
      </w:pPr>
      <w:r w:rsidRPr="008F0060">
        <w:rPr>
          <w:rFonts w:ascii="Times New Roman" w:hAnsi="Times New Roman" w:cs="Times New Roman"/>
          <w:sz w:val="14"/>
          <w:szCs w:val="14"/>
        </w:rPr>
        <w:lastRenderedPageBreak/>
        <w:t>Create a node within at metrics_device_list[this_device].metrics_sq_list[append] or at metrics_device_list[this_device].metrics_cq_list[append] as appropriate to represent this new Q memory.</w:t>
      </w:r>
    </w:p>
    <w:p w14:paraId="1644EA5D" w14:textId="77777777" w:rsidR="00E76680" w:rsidRPr="008F0060" w:rsidRDefault="00E76680" w:rsidP="00C46B87">
      <w:pPr>
        <w:pStyle w:val="ListParagraph"/>
        <w:numPr>
          <w:ilvl w:val="5"/>
          <w:numId w:val="9"/>
        </w:numPr>
        <w:ind w:right="720"/>
        <w:rPr>
          <w:rFonts w:ascii="Times New Roman" w:hAnsi="Times New Roman" w:cs="Times New Roman"/>
          <w:sz w:val="14"/>
          <w:szCs w:val="14"/>
        </w:rPr>
      </w:pPr>
      <w:r w:rsidRPr="008F0060">
        <w:rPr>
          <w:rFonts w:ascii="Times New Roman" w:hAnsi="Times New Roman" w:cs="Times New Roman"/>
          <w:sz w:val="14"/>
          <w:szCs w:val="14"/>
        </w:rPr>
        <w:t>If a node already exists with ID=0, then cleanup and fail this request. The previous Q should have been destroyed before re-creating it. Basically we are not giving the ability to destroy any admin Q’s, rather you must do it by a controller reset, and then only if you specify ST_DISABLE_COMPLETELY.</w:t>
      </w:r>
    </w:p>
    <w:p w14:paraId="6CDFA436" w14:textId="77777777" w:rsidR="00C15838" w:rsidRPr="008F0060" w:rsidRDefault="00C15838" w:rsidP="00C46B87">
      <w:pPr>
        <w:pStyle w:val="ListParagraph"/>
        <w:numPr>
          <w:ilvl w:val="5"/>
          <w:numId w:val="9"/>
        </w:numPr>
        <w:ind w:right="720"/>
        <w:jc w:val="both"/>
        <w:rPr>
          <w:rFonts w:ascii="Times New Roman" w:hAnsi="Times New Roman" w:cs="Times New Roman"/>
          <w:sz w:val="14"/>
          <w:szCs w:val="14"/>
        </w:rPr>
      </w:pPr>
      <w:r w:rsidRPr="008F0060">
        <w:rPr>
          <w:rFonts w:ascii="Times New Roman" w:hAnsi="Times New Roman" w:cs="Times New Roman"/>
          <w:sz w:val="14"/>
          <w:szCs w:val="14"/>
        </w:rPr>
        <w:t>if (type == ADMIN_CQ) then</w:t>
      </w:r>
    </w:p>
    <w:p w14:paraId="5AAB8ED2" w14:textId="77777777" w:rsidR="00C15838" w:rsidRPr="008F0060" w:rsidRDefault="00C15838" w:rsidP="00C46B87">
      <w:pPr>
        <w:pStyle w:val="ListParagraph"/>
        <w:numPr>
          <w:ilvl w:val="6"/>
          <w:numId w:val="9"/>
        </w:numPr>
        <w:ind w:right="720"/>
        <w:jc w:val="both"/>
        <w:rPr>
          <w:rFonts w:ascii="Times New Roman" w:hAnsi="Times New Roman" w:cs="Times New Roman"/>
          <w:sz w:val="14"/>
          <w:szCs w:val="14"/>
        </w:rPr>
      </w:pPr>
      <w:r w:rsidRPr="008F0060">
        <w:rPr>
          <w:rFonts w:ascii="Times New Roman" w:hAnsi="Times New Roman" w:cs="Times New Roman"/>
          <w:sz w:val="14"/>
          <w:szCs w:val="14"/>
        </w:rPr>
        <w:t>Set member metrics_device_list[this_device].metrics_cq_list[append].public_cq.pbit_new_entry</w:t>
      </w:r>
    </w:p>
    <w:p w14:paraId="0292FB04" w14:textId="77777777" w:rsidR="005C529C" w:rsidRPr="008F0060" w:rsidRDefault="005C529C" w:rsidP="00C46B87">
      <w:pPr>
        <w:pStyle w:val="ListParagraph"/>
        <w:numPr>
          <w:ilvl w:val="4"/>
          <w:numId w:val="9"/>
        </w:numPr>
        <w:ind w:right="720"/>
        <w:jc w:val="both"/>
        <w:rPr>
          <w:rFonts w:ascii="Times New Roman" w:hAnsi="Times New Roman" w:cs="Times New Roman"/>
          <w:sz w:val="14"/>
          <w:szCs w:val="14"/>
        </w:rPr>
      </w:pPr>
      <w:r w:rsidRPr="008F0060">
        <w:rPr>
          <w:rFonts w:ascii="Times New Roman" w:hAnsi="Times New Roman" w:cs="Times New Roman"/>
          <w:sz w:val="14"/>
          <w:szCs w:val="14"/>
        </w:rPr>
        <w:t>Must use mmap to map the contiguous memory to user space.</w:t>
      </w:r>
    </w:p>
    <w:p w14:paraId="5BB46B12" w14:textId="77777777" w:rsidR="003C6DCF" w:rsidRPr="008F0060" w:rsidRDefault="003C6DCF" w:rsidP="001F1993">
      <w:pPr>
        <w:pStyle w:val="ListParagraph"/>
        <w:numPr>
          <w:ilvl w:val="2"/>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IOCTL_</w:t>
      </w:r>
      <w:r w:rsidR="00451382" w:rsidRPr="008F0060">
        <w:rPr>
          <w:rFonts w:ascii="Times New Roman" w:hAnsi="Times New Roman" w:cs="Times New Roman"/>
          <w:sz w:val="14"/>
          <w:szCs w:val="14"/>
        </w:rPr>
        <w:t>PREPARE</w:t>
      </w:r>
      <w:r w:rsidR="00301852" w:rsidRPr="008F0060">
        <w:rPr>
          <w:rFonts w:ascii="Times New Roman" w:hAnsi="Times New Roman" w:cs="Times New Roman"/>
          <w:sz w:val="14"/>
          <w:szCs w:val="14"/>
        </w:rPr>
        <w:t>_</w:t>
      </w:r>
      <w:r w:rsidRPr="008F0060">
        <w:rPr>
          <w:rFonts w:ascii="Times New Roman" w:hAnsi="Times New Roman" w:cs="Times New Roman"/>
          <w:sz w:val="14"/>
          <w:szCs w:val="14"/>
        </w:rPr>
        <w:t>S</w:t>
      </w:r>
      <w:r w:rsidR="00ED08BC" w:rsidRPr="008F0060">
        <w:rPr>
          <w:rFonts w:ascii="Times New Roman" w:hAnsi="Times New Roman" w:cs="Times New Roman"/>
          <w:sz w:val="14"/>
          <w:szCs w:val="14"/>
        </w:rPr>
        <w:t>Q</w:t>
      </w:r>
      <w:r w:rsidR="00451382" w:rsidRPr="008F0060">
        <w:rPr>
          <w:rFonts w:ascii="Times New Roman" w:hAnsi="Times New Roman" w:cs="Times New Roman"/>
          <w:sz w:val="14"/>
          <w:szCs w:val="14"/>
        </w:rPr>
        <w:t>_CREATION</w:t>
      </w:r>
    </w:p>
    <w:p w14:paraId="337C683C" w14:textId="77777777" w:rsidR="003C6DCF" w:rsidRPr="008F0060" w:rsidRDefault="003C6DCF" w:rsidP="001F1993">
      <w:pPr>
        <w:pStyle w:val="ListParagraph"/>
        <w:numPr>
          <w:ilvl w:val="3"/>
          <w:numId w:val="10"/>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U16 </w:t>
      </w:r>
      <w:r w:rsidR="009008D9" w:rsidRPr="008F0060">
        <w:rPr>
          <w:rFonts w:ascii="Times New Roman" w:hAnsi="Times New Roman" w:cs="Times New Roman"/>
          <w:sz w:val="14"/>
          <w:szCs w:val="14"/>
        </w:rPr>
        <w:t>elements</w:t>
      </w:r>
      <w:r w:rsidR="001464E3" w:rsidRPr="008F0060">
        <w:rPr>
          <w:rFonts w:ascii="Times New Roman" w:hAnsi="Times New Roman" w:cs="Times New Roman"/>
          <w:sz w:val="14"/>
          <w:szCs w:val="14"/>
        </w:rPr>
        <w:t>;</w:t>
      </w:r>
    </w:p>
    <w:p w14:paraId="46B79658" w14:textId="77777777" w:rsidR="003C6DCF" w:rsidRPr="008F0060" w:rsidRDefault="00005019" w:rsidP="001F1993">
      <w:pPr>
        <w:pStyle w:val="ListParagraph"/>
        <w:numPr>
          <w:ilvl w:val="4"/>
          <w:numId w:val="10"/>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Total </w:t>
      </w:r>
      <w:r w:rsidR="003C6DCF" w:rsidRPr="008F0060">
        <w:rPr>
          <w:rFonts w:ascii="Times New Roman" w:hAnsi="Times New Roman" w:cs="Times New Roman"/>
          <w:sz w:val="14"/>
          <w:szCs w:val="14"/>
        </w:rPr>
        <w:t>number of entries</w:t>
      </w:r>
      <w:r w:rsidR="009008D9" w:rsidRPr="008F0060">
        <w:rPr>
          <w:rFonts w:ascii="Times New Roman" w:hAnsi="Times New Roman" w:cs="Times New Roman"/>
          <w:sz w:val="14"/>
          <w:szCs w:val="14"/>
        </w:rPr>
        <w:t>/elements</w:t>
      </w:r>
      <w:r w:rsidR="003C6DCF" w:rsidRPr="008F0060">
        <w:rPr>
          <w:rFonts w:ascii="Times New Roman" w:hAnsi="Times New Roman" w:cs="Times New Roman"/>
          <w:sz w:val="14"/>
          <w:szCs w:val="14"/>
        </w:rPr>
        <w:t xml:space="preserve"> that needs to be allocated in the kernel</w:t>
      </w:r>
    </w:p>
    <w:p w14:paraId="0C0F91ED" w14:textId="77777777" w:rsidR="00CA4A21" w:rsidRPr="008F0060" w:rsidRDefault="00CA4A21" w:rsidP="001F1993">
      <w:pPr>
        <w:pStyle w:val="ListParagraph"/>
        <w:numPr>
          <w:ilvl w:val="4"/>
          <w:numId w:val="10"/>
        </w:numPr>
        <w:ind w:right="720"/>
        <w:jc w:val="both"/>
        <w:rPr>
          <w:rFonts w:ascii="Times New Roman" w:hAnsi="Times New Roman" w:cs="Times New Roman"/>
          <w:sz w:val="14"/>
          <w:szCs w:val="14"/>
        </w:rPr>
      </w:pPr>
      <w:r w:rsidRPr="008F0060">
        <w:rPr>
          <w:rFonts w:ascii="Times New Roman" w:hAnsi="Times New Roman" w:cs="Times New Roman"/>
          <w:sz w:val="14"/>
          <w:szCs w:val="14"/>
        </w:rPr>
        <w:t>total memory allocated</w:t>
      </w:r>
      <w:r w:rsidR="009008D9" w:rsidRPr="008F0060">
        <w:rPr>
          <w:rFonts w:ascii="Times New Roman" w:hAnsi="Times New Roman" w:cs="Times New Roman"/>
          <w:sz w:val="14"/>
          <w:szCs w:val="14"/>
        </w:rPr>
        <w:t xml:space="preserve"> in ‘bytes’</w:t>
      </w:r>
      <w:r w:rsidR="007D6A91" w:rsidRPr="008F0060">
        <w:rPr>
          <w:rFonts w:ascii="Times New Roman" w:hAnsi="Times New Roman" w:cs="Times New Roman"/>
          <w:sz w:val="14"/>
          <w:szCs w:val="14"/>
        </w:rPr>
        <w:t xml:space="preserve"> = (</w:t>
      </w:r>
      <w:r w:rsidR="009008D9" w:rsidRPr="008F0060">
        <w:rPr>
          <w:rFonts w:ascii="Times New Roman" w:hAnsi="Times New Roman" w:cs="Times New Roman"/>
          <w:sz w:val="14"/>
          <w:szCs w:val="14"/>
        </w:rPr>
        <w:t>elements</w:t>
      </w:r>
      <w:r w:rsidR="007D6A91" w:rsidRPr="008F0060">
        <w:rPr>
          <w:rFonts w:ascii="Times New Roman" w:hAnsi="Times New Roman" w:cs="Times New Roman"/>
          <w:sz w:val="14"/>
          <w:szCs w:val="14"/>
        </w:rPr>
        <w:t xml:space="preserve"> *</w:t>
      </w:r>
      <w:r w:rsidR="00FC666B" w:rsidRPr="008F0060">
        <w:rPr>
          <w:rFonts w:ascii="Times New Roman" w:hAnsi="Times New Roman" w:cs="Times New Roman"/>
          <w:sz w:val="14"/>
          <w:szCs w:val="14"/>
        </w:rPr>
        <w:t xml:space="preserve"> 2^(</w:t>
      </w:r>
      <w:r w:rsidRPr="008F0060">
        <w:rPr>
          <w:rFonts w:ascii="Times New Roman" w:hAnsi="Times New Roman" w:cs="Times New Roman"/>
          <w:sz w:val="14"/>
          <w:szCs w:val="14"/>
        </w:rPr>
        <w:t xml:space="preserve"> CC.IOSQES</w:t>
      </w:r>
      <w:r w:rsidR="00FC666B" w:rsidRPr="008F0060">
        <w:rPr>
          <w:rFonts w:ascii="Times New Roman" w:hAnsi="Times New Roman" w:cs="Times New Roman"/>
          <w:sz w:val="14"/>
          <w:szCs w:val="14"/>
        </w:rPr>
        <w:t>)</w:t>
      </w:r>
      <w:r w:rsidR="007D6A91" w:rsidRPr="008F0060">
        <w:rPr>
          <w:rFonts w:ascii="Times New Roman" w:hAnsi="Times New Roman" w:cs="Times New Roman"/>
          <w:sz w:val="14"/>
          <w:szCs w:val="14"/>
        </w:rPr>
        <w:t>)</w:t>
      </w:r>
    </w:p>
    <w:p w14:paraId="4C5DF069" w14:textId="77777777" w:rsidR="00A05554" w:rsidRPr="008F0060" w:rsidRDefault="00A05554" w:rsidP="001F1993">
      <w:pPr>
        <w:pStyle w:val="ListParagraph"/>
        <w:numPr>
          <w:ilvl w:val="5"/>
          <w:numId w:val="10"/>
        </w:numPr>
        <w:ind w:right="720"/>
        <w:jc w:val="both"/>
        <w:rPr>
          <w:rFonts w:ascii="Times New Roman" w:hAnsi="Times New Roman" w:cs="Times New Roman"/>
          <w:sz w:val="14"/>
          <w:szCs w:val="14"/>
        </w:rPr>
      </w:pPr>
      <w:r w:rsidRPr="008F0060">
        <w:rPr>
          <w:rFonts w:ascii="Times New Roman" w:hAnsi="Times New Roman" w:cs="Times New Roman"/>
          <w:sz w:val="14"/>
          <w:szCs w:val="14"/>
        </w:rPr>
        <w:t>Set this in metrics_device_list[this_device].metrics_cq_list[q_id].private_cq.size</w:t>
      </w:r>
    </w:p>
    <w:p w14:paraId="4ADCD8A4" w14:textId="77777777" w:rsidR="000B4403" w:rsidRPr="008F0060" w:rsidRDefault="00005019" w:rsidP="001F1993">
      <w:pPr>
        <w:pStyle w:val="ListParagraph"/>
        <w:numPr>
          <w:ilvl w:val="4"/>
          <w:numId w:val="10"/>
        </w:numPr>
        <w:ind w:right="720"/>
        <w:jc w:val="both"/>
        <w:rPr>
          <w:rFonts w:ascii="Times New Roman" w:hAnsi="Times New Roman" w:cs="Times New Roman"/>
          <w:sz w:val="14"/>
          <w:szCs w:val="14"/>
        </w:rPr>
      </w:pPr>
      <w:r w:rsidRPr="008F0060">
        <w:rPr>
          <w:rFonts w:ascii="Times New Roman" w:hAnsi="Times New Roman" w:cs="Times New Roman"/>
          <w:sz w:val="14"/>
          <w:szCs w:val="14"/>
        </w:rPr>
        <w:t>This is a 1-based value</w:t>
      </w:r>
    </w:p>
    <w:p w14:paraId="156FE605" w14:textId="77777777" w:rsidR="003C6DCF" w:rsidRPr="008F0060" w:rsidRDefault="003C6DCF" w:rsidP="001F1993">
      <w:pPr>
        <w:pStyle w:val="ListParagraph"/>
        <w:numPr>
          <w:ilvl w:val="3"/>
          <w:numId w:val="10"/>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U16 </w:t>
      </w:r>
      <w:r w:rsidR="00ED08BC" w:rsidRPr="008F0060">
        <w:rPr>
          <w:rFonts w:ascii="Times New Roman" w:hAnsi="Times New Roman" w:cs="Times New Roman"/>
          <w:sz w:val="14"/>
          <w:szCs w:val="14"/>
        </w:rPr>
        <w:t>s</w:t>
      </w:r>
      <w:r w:rsidRPr="008F0060">
        <w:rPr>
          <w:rFonts w:ascii="Times New Roman" w:hAnsi="Times New Roman" w:cs="Times New Roman"/>
          <w:sz w:val="14"/>
          <w:szCs w:val="14"/>
        </w:rPr>
        <w:t>q_id;</w:t>
      </w:r>
    </w:p>
    <w:p w14:paraId="00D80A83" w14:textId="77777777" w:rsidR="00E22F6B" w:rsidRPr="008F0060" w:rsidRDefault="003C6DCF" w:rsidP="001F1993">
      <w:pPr>
        <w:pStyle w:val="ListParagraph"/>
        <w:numPr>
          <w:ilvl w:val="4"/>
          <w:numId w:val="10"/>
        </w:numPr>
        <w:ind w:right="720"/>
        <w:jc w:val="both"/>
        <w:rPr>
          <w:rFonts w:ascii="Times New Roman" w:hAnsi="Times New Roman" w:cs="Times New Roman"/>
          <w:sz w:val="14"/>
          <w:szCs w:val="14"/>
        </w:rPr>
      </w:pPr>
      <w:r w:rsidRPr="008F0060">
        <w:rPr>
          <w:rFonts w:ascii="Times New Roman" w:hAnsi="Times New Roman" w:cs="Times New Roman"/>
          <w:sz w:val="14"/>
          <w:szCs w:val="14"/>
        </w:rPr>
        <w:t>The user specified unique SQ ID</w:t>
      </w:r>
      <w:r w:rsidR="00EF74A3" w:rsidRPr="008F0060">
        <w:rPr>
          <w:rFonts w:ascii="Times New Roman" w:hAnsi="Times New Roman" w:cs="Times New Roman"/>
          <w:sz w:val="14"/>
          <w:szCs w:val="14"/>
        </w:rPr>
        <w:t>;</w:t>
      </w:r>
      <w:r w:rsidRPr="008F0060">
        <w:rPr>
          <w:rFonts w:ascii="Times New Roman" w:hAnsi="Times New Roman" w:cs="Times New Roman"/>
          <w:sz w:val="14"/>
          <w:szCs w:val="14"/>
        </w:rPr>
        <w:t xml:space="preserve"> the driver should fail this request i</w:t>
      </w:r>
      <w:r w:rsidR="00ED08BC" w:rsidRPr="008F0060">
        <w:rPr>
          <w:rFonts w:ascii="Times New Roman" w:hAnsi="Times New Roman" w:cs="Times New Roman"/>
          <w:sz w:val="14"/>
          <w:szCs w:val="14"/>
        </w:rPr>
        <w:t>f</w:t>
      </w:r>
      <w:r w:rsidRPr="008F0060">
        <w:rPr>
          <w:rFonts w:ascii="Times New Roman" w:hAnsi="Times New Roman" w:cs="Times New Roman"/>
          <w:sz w:val="14"/>
          <w:szCs w:val="14"/>
        </w:rPr>
        <w:t xml:space="preserve"> this ID is already in use</w:t>
      </w:r>
      <w:r w:rsidR="00E22F6B" w:rsidRPr="008F0060">
        <w:rPr>
          <w:rFonts w:ascii="Times New Roman" w:hAnsi="Times New Roman" w:cs="Times New Roman"/>
          <w:sz w:val="14"/>
          <w:szCs w:val="14"/>
        </w:rPr>
        <w:t>.</w:t>
      </w:r>
    </w:p>
    <w:p w14:paraId="7B17FC02" w14:textId="77777777" w:rsidR="003C6DCF" w:rsidRPr="008F0060" w:rsidRDefault="003C6DCF" w:rsidP="001F1993">
      <w:pPr>
        <w:pStyle w:val="ListParagraph"/>
        <w:numPr>
          <w:ilvl w:val="4"/>
          <w:numId w:val="10"/>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We could have CQ’s with the same ID and </w:t>
      </w:r>
      <w:r w:rsidR="00ED08BC" w:rsidRPr="008F0060">
        <w:rPr>
          <w:rFonts w:ascii="Times New Roman" w:hAnsi="Times New Roman" w:cs="Times New Roman"/>
          <w:sz w:val="14"/>
          <w:szCs w:val="14"/>
        </w:rPr>
        <w:t>that will</w:t>
      </w:r>
      <w:r w:rsidRPr="008F0060">
        <w:rPr>
          <w:rFonts w:ascii="Times New Roman" w:hAnsi="Times New Roman" w:cs="Times New Roman"/>
          <w:sz w:val="14"/>
          <w:szCs w:val="14"/>
        </w:rPr>
        <w:t xml:space="preserve"> be allowed.</w:t>
      </w:r>
    </w:p>
    <w:p w14:paraId="622BD050" w14:textId="77777777" w:rsidR="00ED08BC" w:rsidRPr="008F0060" w:rsidRDefault="00ED08BC" w:rsidP="001F1993">
      <w:pPr>
        <w:pStyle w:val="ListParagraph"/>
        <w:numPr>
          <w:ilvl w:val="3"/>
          <w:numId w:val="10"/>
        </w:numPr>
        <w:ind w:right="720"/>
        <w:jc w:val="both"/>
        <w:rPr>
          <w:rFonts w:ascii="Times New Roman" w:hAnsi="Times New Roman" w:cs="Times New Roman"/>
          <w:sz w:val="14"/>
          <w:szCs w:val="14"/>
        </w:rPr>
      </w:pPr>
      <w:r w:rsidRPr="008F0060">
        <w:rPr>
          <w:rFonts w:ascii="Times New Roman" w:hAnsi="Times New Roman" w:cs="Times New Roman"/>
          <w:sz w:val="14"/>
          <w:szCs w:val="14"/>
        </w:rPr>
        <w:t>U16 cq_id</w:t>
      </w:r>
      <w:r w:rsidR="001464E3" w:rsidRPr="008F0060">
        <w:rPr>
          <w:rFonts w:ascii="Times New Roman" w:hAnsi="Times New Roman" w:cs="Times New Roman"/>
          <w:sz w:val="14"/>
          <w:szCs w:val="14"/>
        </w:rPr>
        <w:t>;</w:t>
      </w:r>
    </w:p>
    <w:p w14:paraId="45E36E8B" w14:textId="77777777" w:rsidR="00ED08BC" w:rsidRPr="008F0060" w:rsidRDefault="00ED08BC" w:rsidP="001F1993">
      <w:pPr>
        <w:pStyle w:val="ListParagraph"/>
        <w:numPr>
          <w:ilvl w:val="4"/>
          <w:numId w:val="10"/>
        </w:numPr>
        <w:ind w:right="720"/>
        <w:jc w:val="both"/>
        <w:rPr>
          <w:rFonts w:ascii="Times New Roman" w:hAnsi="Times New Roman" w:cs="Times New Roman"/>
          <w:sz w:val="14"/>
          <w:szCs w:val="14"/>
        </w:rPr>
      </w:pPr>
      <w:r w:rsidRPr="008F0060">
        <w:rPr>
          <w:rFonts w:ascii="Times New Roman" w:hAnsi="Times New Roman" w:cs="Times New Roman"/>
          <w:sz w:val="14"/>
          <w:szCs w:val="14"/>
        </w:rPr>
        <w:t>Pass the existing CQ ID to which this SQ needs to be associated.</w:t>
      </w:r>
    </w:p>
    <w:p w14:paraId="4114B066" w14:textId="77777777" w:rsidR="00457FD5" w:rsidRPr="008F0060" w:rsidRDefault="00E22F6B" w:rsidP="001F1993">
      <w:pPr>
        <w:pStyle w:val="ListParagraph"/>
        <w:numPr>
          <w:ilvl w:val="4"/>
          <w:numId w:val="10"/>
        </w:numPr>
        <w:ind w:right="720"/>
        <w:jc w:val="both"/>
        <w:rPr>
          <w:rFonts w:ascii="Times New Roman" w:hAnsi="Times New Roman" w:cs="Times New Roman"/>
          <w:sz w:val="14"/>
          <w:szCs w:val="14"/>
        </w:rPr>
      </w:pPr>
      <w:r w:rsidRPr="008F0060">
        <w:rPr>
          <w:rFonts w:ascii="Times New Roman" w:hAnsi="Times New Roman" w:cs="Times New Roman"/>
          <w:sz w:val="14"/>
          <w:szCs w:val="14"/>
        </w:rPr>
        <w:t>Do NOT f</w:t>
      </w:r>
      <w:r w:rsidR="00ED08BC" w:rsidRPr="008F0060">
        <w:rPr>
          <w:rFonts w:ascii="Times New Roman" w:hAnsi="Times New Roman" w:cs="Times New Roman"/>
          <w:sz w:val="14"/>
          <w:szCs w:val="14"/>
        </w:rPr>
        <w:t>ail this request if the cq_id is not in existence</w:t>
      </w:r>
      <w:r w:rsidRPr="008F0060">
        <w:rPr>
          <w:rFonts w:ascii="Times New Roman" w:hAnsi="Times New Roman" w:cs="Times New Roman"/>
          <w:sz w:val="14"/>
          <w:szCs w:val="14"/>
        </w:rPr>
        <w:t xml:space="preserve"> already.</w:t>
      </w:r>
      <w:r w:rsidR="00FA3CA3" w:rsidRPr="008F0060">
        <w:rPr>
          <w:rFonts w:ascii="Times New Roman" w:hAnsi="Times New Roman" w:cs="Times New Roman"/>
          <w:sz w:val="14"/>
          <w:szCs w:val="14"/>
        </w:rPr>
        <w:t xml:space="preserve"> The user app may actually want to test this boundary case and so we must allow this illegal state to progress.</w:t>
      </w:r>
    </w:p>
    <w:p w14:paraId="51C01418" w14:textId="77777777" w:rsidR="00451382" w:rsidRPr="008F0060" w:rsidRDefault="00451382" w:rsidP="001F1993">
      <w:pPr>
        <w:pStyle w:val="ListParagraph"/>
        <w:numPr>
          <w:ilvl w:val="3"/>
          <w:numId w:val="10"/>
        </w:numPr>
        <w:ind w:right="720"/>
        <w:jc w:val="both"/>
        <w:rPr>
          <w:rFonts w:ascii="Times New Roman" w:hAnsi="Times New Roman" w:cs="Times New Roman"/>
          <w:sz w:val="14"/>
          <w:szCs w:val="14"/>
        </w:rPr>
      </w:pPr>
      <w:r w:rsidRPr="008F0060">
        <w:rPr>
          <w:rFonts w:ascii="Times New Roman" w:hAnsi="Times New Roman" w:cs="Times New Roman"/>
          <w:sz w:val="14"/>
          <w:szCs w:val="14"/>
        </w:rPr>
        <w:t>U8 contig</w:t>
      </w:r>
      <w:r w:rsidR="001464E3" w:rsidRPr="008F0060">
        <w:rPr>
          <w:rFonts w:ascii="Times New Roman" w:hAnsi="Times New Roman" w:cs="Times New Roman"/>
          <w:sz w:val="14"/>
          <w:szCs w:val="14"/>
        </w:rPr>
        <w:t>;</w:t>
      </w:r>
    </w:p>
    <w:p w14:paraId="50CFAACB" w14:textId="77777777" w:rsidR="00D9662D" w:rsidRPr="008F0060" w:rsidRDefault="00D9662D" w:rsidP="001F1993">
      <w:pPr>
        <w:pStyle w:val="ListParagraph"/>
        <w:numPr>
          <w:ilvl w:val="4"/>
          <w:numId w:val="10"/>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This value must be saved in </w:t>
      </w:r>
      <w:r w:rsidR="00BD588A" w:rsidRPr="008F0060">
        <w:rPr>
          <w:rFonts w:ascii="Times New Roman" w:hAnsi="Times New Roman" w:cs="Times New Roman"/>
          <w:sz w:val="14"/>
          <w:szCs w:val="14"/>
        </w:rPr>
        <w:t>metrics_device_list[this_device].metrics_sq_list[append].private_sq.contig</w:t>
      </w:r>
    </w:p>
    <w:p w14:paraId="49D811ED" w14:textId="77777777" w:rsidR="00D9662D" w:rsidRPr="008F0060" w:rsidRDefault="00451382" w:rsidP="001F1993">
      <w:pPr>
        <w:pStyle w:val="ListParagraph"/>
        <w:numPr>
          <w:ilvl w:val="4"/>
          <w:numId w:val="10"/>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0 indicates false that the SQ will not be contiguous. In </w:t>
      </w:r>
      <w:r w:rsidR="00D9662D" w:rsidRPr="008F0060">
        <w:rPr>
          <w:rFonts w:ascii="Times New Roman" w:hAnsi="Times New Roman" w:cs="Times New Roman"/>
          <w:sz w:val="14"/>
          <w:szCs w:val="14"/>
        </w:rPr>
        <w:t>the</w:t>
      </w:r>
      <w:r w:rsidRPr="008F0060">
        <w:rPr>
          <w:rFonts w:ascii="Times New Roman" w:hAnsi="Times New Roman" w:cs="Times New Roman"/>
          <w:sz w:val="14"/>
          <w:szCs w:val="14"/>
        </w:rPr>
        <w:t xml:space="preserve"> </w:t>
      </w:r>
      <w:r w:rsidR="00D9662D" w:rsidRPr="008F0060">
        <w:rPr>
          <w:rFonts w:ascii="Times New Roman" w:hAnsi="Times New Roman" w:cs="Times New Roman"/>
          <w:sz w:val="14"/>
          <w:szCs w:val="14"/>
        </w:rPr>
        <w:t>non-contiguous buffers are allocated by user space applications via the usual malloc() or new operator. The user mode virtual buffer address will then be passed to the kernel when a Create SQ Cmd is issued via IOCTL_SEND_64B_CMD and the dataBuf parameter is in fact the pointer to the non-contiguous SQ. In this case the kernel will not use metrics_de</w:t>
      </w:r>
      <w:r w:rsidR="00BD588A" w:rsidRPr="008F0060">
        <w:rPr>
          <w:rFonts w:ascii="Times New Roman" w:hAnsi="Times New Roman" w:cs="Times New Roman"/>
          <w:sz w:val="14"/>
          <w:szCs w:val="14"/>
        </w:rPr>
        <w:t>vice_list[this_device].metrics_sq_list[append].private_</w:t>
      </w:r>
      <w:r w:rsidR="00D9662D" w:rsidRPr="008F0060">
        <w:rPr>
          <w:rFonts w:ascii="Times New Roman" w:hAnsi="Times New Roman" w:cs="Times New Roman"/>
          <w:sz w:val="14"/>
          <w:szCs w:val="14"/>
        </w:rPr>
        <w:t>sq.vir_kern_addr but rather create a PRP list</w:t>
      </w:r>
      <w:r w:rsidR="00BD588A" w:rsidRPr="008F0060">
        <w:rPr>
          <w:rFonts w:ascii="Times New Roman" w:hAnsi="Times New Roman" w:cs="Times New Roman"/>
          <w:sz w:val="14"/>
          <w:szCs w:val="14"/>
        </w:rPr>
        <w:t xml:space="preserve"> in metrics_device_list[this_device].metrics_sq_list[append].private_sq.</w:t>
      </w:r>
      <w:r w:rsidR="00F65280" w:rsidRPr="008F0060">
        <w:rPr>
          <w:rFonts w:ascii="Times New Roman" w:hAnsi="Times New Roman" w:cs="Times New Roman"/>
          <w:sz w:val="14"/>
          <w:szCs w:val="14"/>
        </w:rPr>
        <w:t>nvme_prps</w:t>
      </w:r>
      <w:r w:rsidR="00BD588A" w:rsidRPr="008F0060">
        <w:rPr>
          <w:rFonts w:ascii="Times New Roman" w:hAnsi="Times New Roman" w:cs="Times New Roman"/>
          <w:sz w:val="14"/>
          <w:szCs w:val="14"/>
        </w:rPr>
        <w:t xml:space="preserve"> when the IOCTL_SEND_64B_CMD is issued</w:t>
      </w:r>
      <w:r w:rsidR="00D9662D" w:rsidRPr="008F0060">
        <w:rPr>
          <w:rFonts w:ascii="Times New Roman" w:hAnsi="Times New Roman" w:cs="Times New Roman"/>
          <w:sz w:val="14"/>
          <w:szCs w:val="14"/>
        </w:rPr>
        <w:t>. In this case the CMD.DW</w:t>
      </w:r>
      <w:r w:rsidR="00706A7C" w:rsidRPr="008F0060">
        <w:rPr>
          <w:rFonts w:ascii="Times New Roman" w:hAnsi="Times New Roman" w:cs="Times New Roman"/>
          <w:sz w:val="14"/>
          <w:szCs w:val="14"/>
        </w:rPr>
        <w:t>11</w:t>
      </w:r>
      <w:r w:rsidR="00D9662D" w:rsidRPr="008F0060">
        <w:rPr>
          <w:rFonts w:ascii="Times New Roman" w:hAnsi="Times New Roman" w:cs="Times New Roman"/>
          <w:sz w:val="14"/>
          <w:szCs w:val="14"/>
        </w:rPr>
        <w:t>.PC must == 0, and bitmask MASK_PRP1 must be set to indicate to the kernel that it is OK to populate the cmd with the PRP list which is created.</w:t>
      </w:r>
    </w:p>
    <w:p w14:paraId="01348552" w14:textId="77777777" w:rsidR="00D307FF" w:rsidRPr="008F0060" w:rsidRDefault="00D307FF" w:rsidP="001F1993">
      <w:pPr>
        <w:pStyle w:val="ListParagraph"/>
        <w:numPr>
          <w:ilvl w:val="5"/>
          <w:numId w:val="10"/>
        </w:numPr>
        <w:ind w:right="720"/>
        <w:jc w:val="both"/>
        <w:rPr>
          <w:rFonts w:ascii="Times New Roman" w:hAnsi="Times New Roman" w:cs="Times New Roman"/>
          <w:sz w:val="14"/>
          <w:szCs w:val="14"/>
        </w:rPr>
      </w:pPr>
      <w:r w:rsidRPr="008F0060">
        <w:rPr>
          <w:rFonts w:ascii="Times New Roman" w:hAnsi="Times New Roman" w:cs="Times New Roman"/>
          <w:sz w:val="14"/>
          <w:szCs w:val="14"/>
        </w:rPr>
        <w:t>The use space allocates the actual memory for the SQ.</w:t>
      </w:r>
    </w:p>
    <w:p w14:paraId="56EB548F" w14:textId="77777777" w:rsidR="00BD588A" w:rsidRPr="008F0060" w:rsidRDefault="00BD588A" w:rsidP="001F1993">
      <w:pPr>
        <w:pStyle w:val="ListParagraph"/>
        <w:numPr>
          <w:ilvl w:val="4"/>
          <w:numId w:val="10"/>
        </w:numPr>
        <w:ind w:right="720"/>
        <w:jc w:val="both"/>
        <w:rPr>
          <w:rFonts w:ascii="Times New Roman" w:hAnsi="Times New Roman" w:cs="Times New Roman"/>
          <w:sz w:val="14"/>
          <w:szCs w:val="14"/>
        </w:rPr>
      </w:pPr>
      <w:r w:rsidRPr="008F0060">
        <w:rPr>
          <w:rFonts w:ascii="Times New Roman" w:hAnsi="Times New Roman" w:cs="Times New Roman"/>
          <w:sz w:val="14"/>
          <w:szCs w:val="14"/>
        </w:rPr>
        <w:t>!0 indicates true that the SQ will be contiguous. metrics_device_list[this_device].metrics_sq_list[append].private_sq.vir_kern_addr will be used when the user app issues a Create SQ Cmd. The IOCTL_SEND_64B_CMD will peek into the cmd and if a Create SQ Cmd is being issued, it must assume a previous IOCTL_</w:t>
      </w:r>
      <w:r w:rsidR="009F21CB" w:rsidRPr="008F0060">
        <w:rPr>
          <w:rFonts w:ascii="Times New Roman" w:hAnsi="Times New Roman" w:cs="Times New Roman"/>
          <w:sz w:val="14"/>
          <w:szCs w:val="14"/>
        </w:rPr>
        <w:t>PREPARE_SQ_CREATION</w:t>
      </w:r>
      <w:r w:rsidRPr="008F0060">
        <w:rPr>
          <w:rFonts w:ascii="Times New Roman" w:hAnsi="Times New Roman" w:cs="Times New Roman"/>
          <w:sz w:val="14"/>
          <w:szCs w:val="14"/>
        </w:rPr>
        <w:t xml:space="preserve"> was issue to actually create the memory which is being references within that cmd. This assumption is made only when the cmd being issued has its CMD.DW</w:t>
      </w:r>
      <w:r w:rsidR="00706A7C" w:rsidRPr="008F0060">
        <w:rPr>
          <w:rFonts w:ascii="Times New Roman" w:hAnsi="Times New Roman" w:cs="Times New Roman"/>
          <w:sz w:val="14"/>
          <w:szCs w:val="14"/>
        </w:rPr>
        <w:t>11</w:t>
      </w:r>
      <w:r w:rsidRPr="008F0060">
        <w:rPr>
          <w:rFonts w:ascii="Times New Roman" w:hAnsi="Times New Roman" w:cs="Times New Roman"/>
          <w:sz w:val="14"/>
          <w:szCs w:val="14"/>
        </w:rPr>
        <w:t>.PC bit set to true indicating a contiguous buffer is referenced. Thus the metrics_device_list[this_device].metrics_sq_list[append].private_sq.vir_kern_addr will be the pointer to that memory.</w:t>
      </w:r>
    </w:p>
    <w:p w14:paraId="1D17CD84" w14:textId="77777777" w:rsidR="00D307FF" w:rsidRPr="008F0060" w:rsidRDefault="00D307FF" w:rsidP="001F1993">
      <w:pPr>
        <w:pStyle w:val="ListParagraph"/>
        <w:numPr>
          <w:ilvl w:val="5"/>
          <w:numId w:val="10"/>
        </w:numPr>
        <w:ind w:right="720"/>
        <w:jc w:val="both"/>
        <w:rPr>
          <w:rFonts w:ascii="Times New Roman" w:hAnsi="Times New Roman" w:cs="Times New Roman"/>
          <w:sz w:val="14"/>
          <w:szCs w:val="14"/>
        </w:rPr>
      </w:pPr>
      <w:r w:rsidRPr="008F0060">
        <w:rPr>
          <w:rFonts w:ascii="Times New Roman" w:hAnsi="Times New Roman" w:cs="Times New Roman"/>
          <w:sz w:val="14"/>
          <w:szCs w:val="14"/>
        </w:rPr>
        <w:t>The driver allocates the actual memory for the SQ now.</w:t>
      </w:r>
    </w:p>
    <w:p w14:paraId="3533FE8C" w14:textId="77777777" w:rsidR="003C6DCF" w:rsidRPr="008F0060" w:rsidRDefault="003C6DCF" w:rsidP="001F1993">
      <w:pPr>
        <w:pStyle w:val="ListParagraph"/>
        <w:numPr>
          <w:ilvl w:val="3"/>
          <w:numId w:val="10"/>
        </w:numPr>
        <w:ind w:right="720"/>
        <w:jc w:val="both"/>
        <w:rPr>
          <w:rFonts w:ascii="Times New Roman" w:hAnsi="Times New Roman" w:cs="Times New Roman"/>
          <w:sz w:val="14"/>
          <w:szCs w:val="14"/>
        </w:rPr>
      </w:pPr>
      <w:r w:rsidRPr="008F0060">
        <w:rPr>
          <w:rFonts w:ascii="Times New Roman" w:hAnsi="Times New Roman" w:cs="Times New Roman"/>
          <w:sz w:val="14"/>
          <w:szCs w:val="14"/>
        </w:rPr>
        <w:t>NOTE</w:t>
      </w:r>
    </w:p>
    <w:p w14:paraId="26B9002D" w14:textId="77777777" w:rsidR="007D17AF" w:rsidRPr="008F0060" w:rsidRDefault="007D17AF" w:rsidP="001F1993">
      <w:pPr>
        <w:pStyle w:val="ListParagraph"/>
        <w:numPr>
          <w:ilvl w:val="4"/>
          <w:numId w:val="10"/>
        </w:numPr>
        <w:ind w:right="720"/>
        <w:jc w:val="both"/>
        <w:rPr>
          <w:rFonts w:ascii="Times New Roman" w:hAnsi="Times New Roman" w:cs="Times New Roman"/>
          <w:sz w:val="14"/>
          <w:szCs w:val="14"/>
        </w:rPr>
      </w:pPr>
      <w:r w:rsidRPr="008F0060">
        <w:rPr>
          <w:rFonts w:ascii="Times New Roman" w:hAnsi="Times New Roman" w:cs="Times New Roman"/>
          <w:sz w:val="14"/>
          <w:szCs w:val="14"/>
        </w:rPr>
        <w:t>This is the mechanism to create IO SQ memory in the kernel, it is not used for creating ASQ objects.</w:t>
      </w:r>
    </w:p>
    <w:p w14:paraId="2248847C" w14:textId="77777777" w:rsidR="00F3367B" w:rsidRPr="008F0060" w:rsidRDefault="00F3367B" w:rsidP="001F1993">
      <w:pPr>
        <w:pStyle w:val="ListParagraph"/>
        <w:numPr>
          <w:ilvl w:val="4"/>
          <w:numId w:val="10"/>
        </w:numPr>
        <w:ind w:right="720"/>
        <w:jc w:val="both"/>
        <w:rPr>
          <w:rFonts w:ascii="Times New Roman" w:hAnsi="Times New Roman" w:cs="Times New Roman"/>
          <w:sz w:val="14"/>
          <w:szCs w:val="14"/>
        </w:rPr>
      </w:pPr>
      <w:r w:rsidRPr="008F0060">
        <w:rPr>
          <w:rFonts w:ascii="Times New Roman" w:hAnsi="Times New Roman" w:cs="Times New Roman"/>
          <w:sz w:val="14"/>
          <w:szCs w:val="14"/>
        </w:rPr>
        <w:t>Memory</w:t>
      </w:r>
    </w:p>
    <w:p w14:paraId="530F3D1F" w14:textId="77777777" w:rsidR="005A2AA3" w:rsidRPr="008F0060" w:rsidRDefault="005A2AA3" w:rsidP="001F1993">
      <w:pPr>
        <w:pStyle w:val="ListParagraph"/>
        <w:numPr>
          <w:ilvl w:val="5"/>
          <w:numId w:val="10"/>
        </w:numPr>
        <w:ind w:right="720"/>
        <w:jc w:val="both"/>
        <w:rPr>
          <w:rFonts w:ascii="Times New Roman" w:hAnsi="Times New Roman" w:cs="Times New Roman"/>
          <w:sz w:val="14"/>
          <w:szCs w:val="14"/>
        </w:rPr>
      </w:pPr>
      <w:r w:rsidRPr="008F0060">
        <w:rPr>
          <w:rFonts w:ascii="Times New Roman" w:hAnsi="Times New Roman" w:cs="Times New Roman"/>
          <w:sz w:val="14"/>
          <w:szCs w:val="14"/>
        </w:rPr>
        <w:t>Memory must be page aligned for all allocation, i.e. contig or non-contig.</w:t>
      </w:r>
    </w:p>
    <w:p w14:paraId="0AA8B152" w14:textId="77777777" w:rsidR="00F3367B" w:rsidRPr="008F0060" w:rsidRDefault="00F3367B" w:rsidP="001F1993">
      <w:pPr>
        <w:pStyle w:val="ListParagraph"/>
        <w:numPr>
          <w:ilvl w:val="5"/>
          <w:numId w:val="10"/>
        </w:numPr>
        <w:ind w:right="720"/>
        <w:jc w:val="both"/>
        <w:rPr>
          <w:rFonts w:ascii="Times New Roman" w:hAnsi="Times New Roman" w:cs="Times New Roman"/>
          <w:sz w:val="14"/>
          <w:szCs w:val="14"/>
        </w:rPr>
      </w:pPr>
      <w:r w:rsidRPr="008F0060">
        <w:rPr>
          <w:rFonts w:ascii="Times New Roman" w:hAnsi="Times New Roman" w:cs="Times New Roman"/>
          <w:sz w:val="14"/>
          <w:szCs w:val="14"/>
        </w:rPr>
        <w:t>All the allocated memory should be reset</w:t>
      </w:r>
    </w:p>
    <w:p w14:paraId="04A74F37" w14:textId="77777777" w:rsidR="0091523D" w:rsidRPr="008F0060" w:rsidRDefault="0091523D" w:rsidP="001F1993">
      <w:pPr>
        <w:pStyle w:val="ListParagraph"/>
        <w:numPr>
          <w:ilvl w:val="5"/>
          <w:numId w:val="10"/>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Create a node within </w:t>
      </w:r>
      <w:r w:rsidR="00780038" w:rsidRPr="008F0060">
        <w:rPr>
          <w:rFonts w:ascii="Times New Roman" w:hAnsi="Times New Roman" w:cs="Times New Roman"/>
          <w:sz w:val="14"/>
          <w:szCs w:val="14"/>
        </w:rPr>
        <w:t xml:space="preserve">metrics_device_list[this_device].metrics_sq_list[append] </w:t>
      </w:r>
      <w:r w:rsidRPr="008F0060">
        <w:rPr>
          <w:rFonts w:ascii="Times New Roman" w:hAnsi="Times New Roman" w:cs="Times New Roman"/>
          <w:sz w:val="14"/>
          <w:szCs w:val="14"/>
        </w:rPr>
        <w:t xml:space="preserve">to represent </w:t>
      </w:r>
      <w:r w:rsidR="00457FD5" w:rsidRPr="008F0060">
        <w:rPr>
          <w:rFonts w:ascii="Times New Roman" w:hAnsi="Times New Roman" w:cs="Times New Roman"/>
          <w:sz w:val="14"/>
          <w:szCs w:val="14"/>
        </w:rPr>
        <w:t>this new Q memory, fill out both private and public portions of this node completely.</w:t>
      </w:r>
    </w:p>
    <w:p w14:paraId="21969BD7" w14:textId="77777777" w:rsidR="00917633" w:rsidRPr="008F0060" w:rsidRDefault="0091523D" w:rsidP="001F1993">
      <w:pPr>
        <w:pStyle w:val="ListParagraph"/>
        <w:numPr>
          <w:ilvl w:val="5"/>
          <w:numId w:val="10"/>
        </w:numPr>
        <w:ind w:right="720"/>
        <w:jc w:val="both"/>
        <w:rPr>
          <w:rFonts w:ascii="Times New Roman" w:hAnsi="Times New Roman" w:cs="Times New Roman"/>
          <w:sz w:val="14"/>
          <w:szCs w:val="14"/>
        </w:rPr>
      </w:pPr>
      <w:r w:rsidRPr="008F0060">
        <w:rPr>
          <w:rFonts w:ascii="Times New Roman" w:hAnsi="Times New Roman" w:cs="Times New Roman"/>
          <w:sz w:val="14"/>
          <w:szCs w:val="14"/>
        </w:rPr>
        <w:t>If a node already exists, then cleanup and fail this request. The previous Q should have been destroyed before re-creating it.</w:t>
      </w:r>
    </w:p>
    <w:p w14:paraId="29E55D0D" w14:textId="77777777" w:rsidR="005C529C" w:rsidRPr="008F0060" w:rsidRDefault="005C529C" w:rsidP="001F1993">
      <w:pPr>
        <w:pStyle w:val="ListParagraph"/>
        <w:numPr>
          <w:ilvl w:val="4"/>
          <w:numId w:val="10"/>
        </w:numPr>
        <w:ind w:right="720"/>
        <w:jc w:val="both"/>
        <w:rPr>
          <w:rFonts w:ascii="Times New Roman" w:hAnsi="Times New Roman" w:cs="Times New Roman"/>
          <w:sz w:val="14"/>
          <w:szCs w:val="14"/>
        </w:rPr>
      </w:pPr>
      <w:r w:rsidRPr="008F0060">
        <w:rPr>
          <w:rFonts w:ascii="Times New Roman" w:hAnsi="Times New Roman" w:cs="Times New Roman"/>
          <w:sz w:val="14"/>
          <w:szCs w:val="14"/>
        </w:rPr>
        <w:t>Must use mmap to map the contiguous memory to user space.</w:t>
      </w:r>
    </w:p>
    <w:p w14:paraId="5F2F7C4F" w14:textId="77777777" w:rsidR="00034B6A" w:rsidRPr="008F0060" w:rsidRDefault="00301852" w:rsidP="00F45AF0">
      <w:pPr>
        <w:pStyle w:val="ListParagraph"/>
        <w:numPr>
          <w:ilvl w:val="2"/>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IOCTL_</w:t>
      </w:r>
      <w:r w:rsidR="00451382" w:rsidRPr="008F0060">
        <w:rPr>
          <w:rFonts w:ascii="Times New Roman" w:hAnsi="Times New Roman" w:cs="Times New Roman"/>
          <w:sz w:val="14"/>
          <w:szCs w:val="14"/>
        </w:rPr>
        <w:t>PREPARE</w:t>
      </w:r>
      <w:r w:rsidRPr="008F0060">
        <w:rPr>
          <w:rFonts w:ascii="Times New Roman" w:hAnsi="Times New Roman" w:cs="Times New Roman"/>
          <w:sz w:val="14"/>
          <w:szCs w:val="14"/>
        </w:rPr>
        <w:t>_CQ</w:t>
      </w:r>
      <w:r w:rsidR="00451382" w:rsidRPr="008F0060">
        <w:rPr>
          <w:rFonts w:ascii="Times New Roman" w:hAnsi="Times New Roman" w:cs="Times New Roman"/>
          <w:sz w:val="14"/>
          <w:szCs w:val="14"/>
        </w:rPr>
        <w:t>_CREATION</w:t>
      </w:r>
    </w:p>
    <w:p w14:paraId="3BC0D291" w14:textId="77777777" w:rsidR="00524224" w:rsidRPr="008F0060" w:rsidRDefault="00524224" w:rsidP="00F45AF0">
      <w:pPr>
        <w:pStyle w:val="ListParagraph"/>
        <w:numPr>
          <w:ilvl w:val="3"/>
          <w:numId w:val="11"/>
        </w:numPr>
        <w:ind w:right="720"/>
        <w:jc w:val="both"/>
        <w:rPr>
          <w:rFonts w:ascii="Times New Roman" w:hAnsi="Times New Roman" w:cs="Times New Roman"/>
          <w:sz w:val="14"/>
          <w:szCs w:val="14"/>
        </w:rPr>
      </w:pPr>
      <w:r w:rsidRPr="008F0060">
        <w:rPr>
          <w:rFonts w:ascii="Times New Roman" w:hAnsi="Times New Roman" w:cs="Times New Roman"/>
          <w:sz w:val="14"/>
          <w:szCs w:val="14"/>
        </w:rPr>
        <w:t>U16 elements</w:t>
      </w:r>
      <w:r w:rsidR="001464E3" w:rsidRPr="008F0060">
        <w:rPr>
          <w:rFonts w:ascii="Times New Roman" w:hAnsi="Times New Roman" w:cs="Times New Roman"/>
          <w:sz w:val="14"/>
          <w:szCs w:val="14"/>
        </w:rPr>
        <w:t>;</w:t>
      </w:r>
    </w:p>
    <w:p w14:paraId="6F5AE5C8" w14:textId="77777777" w:rsidR="00524224" w:rsidRPr="008F0060" w:rsidRDefault="00524224" w:rsidP="00F45AF0">
      <w:pPr>
        <w:pStyle w:val="ListParagraph"/>
        <w:numPr>
          <w:ilvl w:val="4"/>
          <w:numId w:val="11"/>
        </w:numPr>
        <w:ind w:right="720"/>
        <w:jc w:val="both"/>
        <w:rPr>
          <w:rFonts w:ascii="Times New Roman" w:hAnsi="Times New Roman" w:cs="Times New Roman"/>
          <w:sz w:val="14"/>
          <w:szCs w:val="14"/>
        </w:rPr>
      </w:pPr>
      <w:r w:rsidRPr="008F0060">
        <w:rPr>
          <w:rFonts w:ascii="Times New Roman" w:hAnsi="Times New Roman" w:cs="Times New Roman"/>
          <w:sz w:val="14"/>
          <w:szCs w:val="14"/>
        </w:rPr>
        <w:t>Total number of entries/elements that needs to be allocated in the kernel</w:t>
      </w:r>
    </w:p>
    <w:p w14:paraId="0D2E1315" w14:textId="77777777" w:rsidR="00524224" w:rsidRPr="008F0060" w:rsidRDefault="00524224" w:rsidP="00F45AF0">
      <w:pPr>
        <w:pStyle w:val="ListParagraph"/>
        <w:numPr>
          <w:ilvl w:val="4"/>
          <w:numId w:val="11"/>
        </w:numPr>
        <w:ind w:right="720"/>
        <w:jc w:val="both"/>
        <w:rPr>
          <w:rFonts w:ascii="Times New Roman" w:hAnsi="Times New Roman" w:cs="Times New Roman"/>
          <w:sz w:val="14"/>
          <w:szCs w:val="14"/>
        </w:rPr>
      </w:pPr>
      <w:r w:rsidRPr="008F0060">
        <w:rPr>
          <w:rFonts w:ascii="Times New Roman" w:hAnsi="Times New Roman" w:cs="Times New Roman"/>
          <w:sz w:val="14"/>
          <w:szCs w:val="14"/>
        </w:rPr>
        <w:t>total memory allocated in ‘bytes’ = (elements *</w:t>
      </w:r>
      <w:r w:rsidR="00FC666B" w:rsidRPr="008F0060">
        <w:rPr>
          <w:rFonts w:ascii="Times New Roman" w:hAnsi="Times New Roman" w:cs="Times New Roman"/>
          <w:sz w:val="14"/>
          <w:szCs w:val="14"/>
        </w:rPr>
        <w:t>2^(</w:t>
      </w:r>
      <w:r w:rsidRPr="008F0060">
        <w:rPr>
          <w:rFonts w:ascii="Times New Roman" w:hAnsi="Times New Roman" w:cs="Times New Roman"/>
          <w:sz w:val="14"/>
          <w:szCs w:val="14"/>
        </w:rPr>
        <w:t xml:space="preserve"> CC.IOCQES)</w:t>
      </w:r>
      <w:r w:rsidR="00FC666B" w:rsidRPr="008F0060">
        <w:rPr>
          <w:rFonts w:ascii="Times New Roman" w:hAnsi="Times New Roman" w:cs="Times New Roman"/>
          <w:sz w:val="14"/>
          <w:szCs w:val="14"/>
        </w:rPr>
        <w:t>)</w:t>
      </w:r>
    </w:p>
    <w:p w14:paraId="3B9ED5FC" w14:textId="77777777" w:rsidR="00A05554" w:rsidRPr="008F0060" w:rsidRDefault="00A05554" w:rsidP="00F45AF0">
      <w:pPr>
        <w:pStyle w:val="ListParagraph"/>
        <w:numPr>
          <w:ilvl w:val="5"/>
          <w:numId w:val="11"/>
        </w:numPr>
        <w:ind w:right="720"/>
        <w:jc w:val="both"/>
        <w:rPr>
          <w:rFonts w:ascii="Times New Roman" w:hAnsi="Times New Roman" w:cs="Times New Roman"/>
          <w:sz w:val="14"/>
          <w:szCs w:val="14"/>
        </w:rPr>
      </w:pPr>
      <w:r w:rsidRPr="008F0060">
        <w:rPr>
          <w:rFonts w:ascii="Times New Roman" w:hAnsi="Times New Roman" w:cs="Times New Roman"/>
          <w:sz w:val="14"/>
          <w:szCs w:val="14"/>
        </w:rPr>
        <w:t>Set this in metrics_device_list[this_device].metrics_cq_list[q_id].private_cq.size</w:t>
      </w:r>
    </w:p>
    <w:p w14:paraId="5783F7B7" w14:textId="77777777" w:rsidR="006C20FC" w:rsidRPr="008F0060" w:rsidRDefault="00524224" w:rsidP="00F45AF0">
      <w:pPr>
        <w:pStyle w:val="ListParagraph"/>
        <w:numPr>
          <w:ilvl w:val="4"/>
          <w:numId w:val="11"/>
        </w:numPr>
        <w:ind w:right="720"/>
        <w:jc w:val="both"/>
        <w:rPr>
          <w:rFonts w:ascii="Times New Roman" w:hAnsi="Times New Roman" w:cs="Times New Roman"/>
          <w:sz w:val="14"/>
          <w:szCs w:val="14"/>
        </w:rPr>
      </w:pPr>
      <w:r w:rsidRPr="008F0060">
        <w:rPr>
          <w:rFonts w:ascii="Times New Roman" w:hAnsi="Times New Roman" w:cs="Times New Roman"/>
          <w:sz w:val="14"/>
          <w:szCs w:val="14"/>
        </w:rPr>
        <w:t>This is a 1-based value</w:t>
      </w:r>
    </w:p>
    <w:p w14:paraId="7CC31925" w14:textId="77777777" w:rsidR="00524224" w:rsidRPr="008F0060" w:rsidRDefault="00524224" w:rsidP="00F45AF0">
      <w:pPr>
        <w:pStyle w:val="ListParagraph"/>
        <w:numPr>
          <w:ilvl w:val="3"/>
          <w:numId w:val="11"/>
        </w:numPr>
        <w:ind w:right="720"/>
        <w:jc w:val="both"/>
        <w:rPr>
          <w:rFonts w:ascii="Times New Roman" w:hAnsi="Times New Roman" w:cs="Times New Roman"/>
          <w:sz w:val="14"/>
          <w:szCs w:val="14"/>
        </w:rPr>
      </w:pPr>
      <w:r w:rsidRPr="008F0060">
        <w:rPr>
          <w:rFonts w:ascii="Times New Roman" w:hAnsi="Times New Roman" w:cs="Times New Roman"/>
          <w:sz w:val="14"/>
          <w:szCs w:val="14"/>
        </w:rPr>
        <w:t>U16 cq_id;</w:t>
      </w:r>
    </w:p>
    <w:p w14:paraId="63A88F55" w14:textId="77777777" w:rsidR="00E22F6B" w:rsidRPr="008F0060" w:rsidRDefault="00524224" w:rsidP="00F45AF0">
      <w:pPr>
        <w:pStyle w:val="ListParagraph"/>
        <w:numPr>
          <w:ilvl w:val="4"/>
          <w:numId w:val="11"/>
        </w:numPr>
        <w:ind w:right="720"/>
        <w:jc w:val="both"/>
        <w:rPr>
          <w:rFonts w:ascii="Times New Roman" w:hAnsi="Times New Roman" w:cs="Times New Roman"/>
          <w:sz w:val="14"/>
          <w:szCs w:val="14"/>
        </w:rPr>
      </w:pPr>
      <w:r w:rsidRPr="008F0060">
        <w:rPr>
          <w:rFonts w:ascii="Times New Roman" w:hAnsi="Times New Roman" w:cs="Times New Roman"/>
          <w:sz w:val="14"/>
          <w:szCs w:val="14"/>
        </w:rPr>
        <w:t>The user specified unique CQ ID; the driver should fail this reques</w:t>
      </w:r>
      <w:r w:rsidR="00E22F6B" w:rsidRPr="008F0060">
        <w:rPr>
          <w:rFonts w:ascii="Times New Roman" w:hAnsi="Times New Roman" w:cs="Times New Roman"/>
          <w:sz w:val="14"/>
          <w:szCs w:val="14"/>
        </w:rPr>
        <w:t>t if this ID is already in use.</w:t>
      </w:r>
    </w:p>
    <w:p w14:paraId="548FA97D" w14:textId="77777777" w:rsidR="00BA46E9" w:rsidRPr="008F0060" w:rsidRDefault="00524224" w:rsidP="00F45AF0">
      <w:pPr>
        <w:pStyle w:val="ListParagraph"/>
        <w:numPr>
          <w:ilvl w:val="4"/>
          <w:numId w:val="11"/>
        </w:numPr>
        <w:ind w:right="720"/>
        <w:jc w:val="both"/>
        <w:rPr>
          <w:rFonts w:ascii="Times New Roman" w:hAnsi="Times New Roman" w:cs="Times New Roman"/>
          <w:sz w:val="14"/>
          <w:szCs w:val="14"/>
        </w:rPr>
      </w:pPr>
      <w:r w:rsidRPr="008F0060">
        <w:rPr>
          <w:rFonts w:ascii="Times New Roman" w:hAnsi="Times New Roman" w:cs="Times New Roman"/>
          <w:sz w:val="14"/>
          <w:szCs w:val="14"/>
        </w:rPr>
        <w:t>We could have SQ’s with the same ID and that will be allowed.</w:t>
      </w:r>
    </w:p>
    <w:p w14:paraId="2665F2AF" w14:textId="77777777" w:rsidR="00D307FF" w:rsidRPr="008F0060" w:rsidRDefault="00D307FF" w:rsidP="00F45AF0">
      <w:pPr>
        <w:pStyle w:val="ListParagraph"/>
        <w:numPr>
          <w:ilvl w:val="3"/>
          <w:numId w:val="11"/>
        </w:numPr>
        <w:ind w:right="720"/>
        <w:jc w:val="both"/>
        <w:rPr>
          <w:rFonts w:ascii="Times New Roman" w:hAnsi="Times New Roman" w:cs="Times New Roman"/>
          <w:sz w:val="14"/>
          <w:szCs w:val="14"/>
        </w:rPr>
      </w:pPr>
      <w:r w:rsidRPr="008F0060">
        <w:rPr>
          <w:rFonts w:ascii="Times New Roman" w:hAnsi="Times New Roman" w:cs="Times New Roman"/>
          <w:sz w:val="14"/>
          <w:szCs w:val="14"/>
        </w:rPr>
        <w:t>U8 contig</w:t>
      </w:r>
      <w:r w:rsidR="001464E3" w:rsidRPr="008F0060">
        <w:rPr>
          <w:rFonts w:ascii="Times New Roman" w:hAnsi="Times New Roman" w:cs="Times New Roman"/>
          <w:sz w:val="14"/>
          <w:szCs w:val="14"/>
        </w:rPr>
        <w:t>;</w:t>
      </w:r>
    </w:p>
    <w:p w14:paraId="301BE7FC" w14:textId="77777777" w:rsidR="00D307FF" w:rsidRPr="008F0060" w:rsidRDefault="00D307FF" w:rsidP="00F45AF0">
      <w:pPr>
        <w:pStyle w:val="ListParagraph"/>
        <w:numPr>
          <w:ilvl w:val="4"/>
          <w:numId w:val="11"/>
        </w:numPr>
        <w:ind w:right="720"/>
        <w:jc w:val="both"/>
        <w:rPr>
          <w:rFonts w:ascii="Times New Roman" w:hAnsi="Times New Roman" w:cs="Times New Roman"/>
          <w:sz w:val="14"/>
          <w:szCs w:val="14"/>
        </w:rPr>
      </w:pPr>
      <w:r w:rsidRPr="008F0060">
        <w:rPr>
          <w:rFonts w:ascii="Times New Roman" w:hAnsi="Times New Roman" w:cs="Times New Roman"/>
          <w:sz w:val="14"/>
          <w:szCs w:val="14"/>
        </w:rPr>
        <w:t>This value must be saved in metrics_device_list[this_device].metrics_sq_list[append].private_sq.contig</w:t>
      </w:r>
    </w:p>
    <w:p w14:paraId="399F822B" w14:textId="77777777" w:rsidR="00D307FF" w:rsidRPr="008F0060" w:rsidRDefault="00D307FF" w:rsidP="00F45AF0">
      <w:pPr>
        <w:pStyle w:val="ListParagraph"/>
        <w:numPr>
          <w:ilvl w:val="4"/>
          <w:numId w:val="11"/>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0 indicates false that the </w:t>
      </w:r>
      <w:r w:rsidR="009F21CB" w:rsidRPr="008F0060">
        <w:rPr>
          <w:rFonts w:ascii="Times New Roman" w:hAnsi="Times New Roman" w:cs="Times New Roman"/>
          <w:sz w:val="14"/>
          <w:szCs w:val="14"/>
        </w:rPr>
        <w:t>C</w:t>
      </w:r>
      <w:r w:rsidRPr="008F0060">
        <w:rPr>
          <w:rFonts w:ascii="Times New Roman" w:hAnsi="Times New Roman" w:cs="Times New Roman"/>
          <w:sz w:val="14"/>
          <w:szCs w:val="14"/>
        </w:rPr>
        <w:t xml:space="preserve">Q will not be contiguous. In the non-contiguous buffers are allocated by user space applications via the usual malloc() or new operator. The user mode virtual buffer address will then be passed to the kernel when a Create </w:t>
      </w:r>
      <w:r w:rsidR="009F21CB" w:rsidRPr="008F0060">
        <w:rPr>
          <w:rFonts w:ascii="Times New Roman" w:hAnsi="Times New Roman" w:cs="Times New Roman"/>
          <w:sz w:val="14"/>
          <w:szCs w:val="14"/>
        </w:rPr>
        <w:t>C</w:t>
      </w:r>
      <w:r w:rsidRPr="008F0060">
        <w:rPr>
          <w:rFonts w:ascii="Times New Roman" w:hAnsi="Times New Roman" w:cs="Times New Roman"/>
          <w:sz w:val="14"/>
          <w:szCs w:val="14"/>
        </w:rPr>
        <w:t>Q Cmd is issued via IOCTL_SEND_64B_CMD and the dataBuf parameter is in fact the</w:t>
      </w:r>
      <w:r w:rsidR="009F21CB" w:rsidRPr="008F0060">
        <w:rPr>
          <w:rFonts w:ascii="Times New Roman" w:hAnsi="Times New Roman" w:cs="Times New Roman"/>
          <w:sz w:val="14"/>
          <w:szCs w:val="14"/>
        </w:rPr>
        <w:t xml:space="preserve"> pointer to the non-contiguous C</w:t>
      </w:r>
      <w:r w:rsidRPr="008F0060">
        <w:rPr>
          <w:rFonts w:ascii="Times New Roman" w:hAnsi="Times New Roman" w:cs="Times New Roman"/>
          <w:sz w:val="14"/>
          <w:szCs w:val="14"/>
        </w:rPr>
        <w:t>Q. In this case the kernel will not use metrics_de</w:t>
      </w:r>
      <w:r w:rsidR="009F21CB" w:rsidRPr="008F0060">
        <w:rPr>
          <w:rFonts w:ascii="Times New Roman" w:hAnsi="Times New Roman" w:cs="Times New Roman"/>
          <w:sz w:val="14"/>
          <w:szCs w:val="14"/>
        </w:rPr>
        <w:t>vice_list[this_device].metrics_c</w:t>
      </w:r>
      <w:r w:rsidRPr="008F0060">
        <w:rPr>
          <w:rFonts w:ascii="Times New Roman" w:hAnsi="Times New Roman" w:cs="Times New Roman"/>
          <w:sz w:val="14"/>
          <w:szCs w:val="14"/>
        </w:rPr>
        <w:t>q_list[append].private_</w:t>
      </w:r>
      <w:r w:rsidR="009F21CB" w:rsidRPr="008F0060">
        <w:rPr>
          <w:rFonts w:ascii="Times New Roman" w:hAnsi="Times New Roman" w:cs="Times New Roman"/>
          <w:sz w:val="14"/>
          <w:szCs w:val="14"/>
        </w:rPr>
        <w:t>c</w:t>
      </w:r>
      <w:r w:rsidRPr="008F0060">
        <w:rPr>
          <w:rFonts w:ascii="Times New Roman" w:hAnsi="Times New Roman" w:cs="Times New Roman"/>
          <w:sz w:val="14"/>
          <w:szCs w:val="14"/>
        </w:rPr>
        <w:t>q.vir_kern_addr but rather create a PRP list in metrics_de</w:t>
      </w:r>
      <w:r w:rsidR="009F21CB" w:rsidRPr="008F0060">
        <w:rPr>
          <w:rFonts w:ascii="Times New Roman" w:hAnsi="Times New Roman" w:cs="Times New Roman"/>
          <w:sz w:val="14"/>
          <w:szCs w:val="14"/>
        </w:rPr>
        <w:t>vice_list[this_device].metrics_c</w:t>
      </w:r>
      <w:r w:rsidRPr="008F0060">
        <w:rPr>
          <w:rFonts w:ascii="Times New Roman" w:hAnsi="Times New Roman" w:cs="Times New Roman"/>
          <w:sz w:val="14"/>
          <w:szCs w:val="14"/>
        </w:rPr>
        <w:t>q_list[append].private_</w:t>
      </w:r>
      <w:r w:rsidR="009F21CB" w:rsidRPr="008F0060">
        <w:rPr>
          <w:rFonts w:ascii="Times New Roman" w:hAnsi="Times New Roman" w:cs="Times New Roman"/>
          <w:sz w:val="14"/>
          <w:szCs w:val="14"/>
        </w:rPr>
        <w:t>c</w:t>
      </w:r>
      <w:r w:rsidRPr="008F0060">
        <w:rPr>
          <w:rFonts w:ascii="Times New Roman" w:hAnsi="Times New Roman" w:cs="Times New Roman"/>
          <w:sz w:val="14"/>
          <w:szCs w:val="14"/>
        </w:rPr>
        <w:t>q.</w:t>
      </w:r>
      <w:r w:rsidR="00F65280" w:rsidRPr="008F0060">
        <w:rPr>
          <w:rFonts w:ascii="Times New Roman" w:hAnsi="Times New Roman" w:cs="Times New Roman"/>
          <w:sz w:val="14"/>
          <w:szCs w:val="14"/>
        </w:rPr>
        <w:t>nvme_prps</w:t>
      </w:r>
      <w:r w:rsidRPr="008F0060">
        <w:rPr>
          <w:rFonts w:ascii="Times New Roman" w:hAnsi="Times New Roman" w:cs="Times New Roman"/>
          <w:sz w:val="14"/>
          <w:szCs w:val="14"/>
        </w:rPr>
        <w:t xml:space="preserve"> when the IOCTL_SEND_64B_CMD is issued. In this case the CMD.DW</w:t>
      </w:r>
      <w:r w:rsidR="00706A7C" w:rsidRPr="008F0060">
        <w:rPr>
          <w:rFonts w:ascii="Times New Roman" w:hAnsi="Times New Roman" w:cs="Times New Roman"/>
          <w:sz w:val="14"/>
          <w:szCs w:val="14"/>
        </w:rPr>
        <w:t>11</w:t>
      </w:r>
      <w:r w:rsidRPr="008F0060">
        <w:rPr>
          <w:rFonts w:ascii="Times New Roman" w:hAnsi="Times New Roman" w:cs="Times New Roman"/>
          <w:sz w:val="14"/>
          <w:szCs w:val="14"/>
        </w:rPr>
        <w:t>.PC must == 0, and bitmask MASK_PRP1 must be set to indicate to the kernel that it is OK to populate the cmd with the PRP list which is created.</w:t>
      </w:r>
    </w:p>
    <w:p w14:paraId="37517A5F" w14:textId="77777777" w:rsidR="00D307FF" w:rsidRPr="008F0060" w:rsidRDefault="00D307FF" w:rsidP="00F45AF0">
      <w:pPr>
        <w:pStyle w:val="ListParagraph"/>
        <w:numPr>
          <w:ilvl w:val="5"/>
          <w:numId w:val="11"/>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The use space allocates the actual memory for the </w:t>
      </w:r>
      <w:r w:rsidR="009F21CB" w:rsidRPr="008F0060">
        <w:rPr>
          <w:rFonts w:ascii="Times New Roman" w:hAnsi="Times New Roman" w:cs="Times New Roman"/>
          <w:sz w:val="14"/>
          <w:szCs w:val="14"/>
        </w:rPr>
        <w:t>C</w:t>
      </w:r>
      <w:r w:rsidRPr="008F0060">
        <w:rPr>
          <w:rFonts w:ascii="Times New Roman" w:hAnsi="Times New Roman" w:cs="Times New Roman"/>
          <w:sz w:val="14"/>
          <w:szCs w:val="14"/>
        </w:rPr>
        <w:t>Q.</w:t>
      </w:r>
    </w:p>
    <w:p w14:paraId="4BD064AE" w14:textId="77777777" w:rsidR="00D307FF" w:rsidRPr="008F0060" w:rsidRDefault="00D307FF" w:rsidP="00F45AF0">
      <w:pPr>
        <w:pStyle w:val="ListParagraph"/>
        <w:numPr>
          <w:ilvl w:val="4"/>
          <w:numId w:val="11"/>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0 indicates true that the </w:t>
      </w:r>
      <w:r w:rsidR="009F21CB" w:rsidRPr="008F0060">
        <w:rPr>
          <w:rFonts w:ascii="Times New Roman" w:hAnsi="Times New Roman" w:cs="Times New Roman"/>
          <w:sz w:val="14"/>
          <w:szCs w:val="14"/>
        </w:rPr>
        <w:t>C</w:t>
      </w:r>
      <w:r w:rsidRPr="008F0060">
        <w:rPr>
          <w:rFonts w:ascii="Times New Roman" w:hAnsi="Times New Roman" w:cs="Times New Roman"/>
          <w:sz w:val="14"/>
          <w:szCs w:val="14"/>
        </w:rPr>
        <w:t>Q will be contiguous. metrics_de</w:t>
      </w:r>
      <w:r w:rsidR="009F21CB" w:rsidRPr="008F0060">
        <w:rPr>
          <w:rFonts w:ascii="Times New Roman" w:hAnsi="Times New Roman" w:cs="Times New Roman"/>
          <w:sz w:val="14"/>
          <w:szCs w:val="14"/>
        </w:rPr>
        <w:t>vice_list[this_device].metrics_cq_list[append].private_c</w:t>
      </w:r>
      <w:r w:rsidRPr="008F0060">
        <w:rPr>
          <w:rFonts w:ascii="Times New Roman" w:hAnsi="Times New Roman" w:cs="Times New Roman"/>
          <w:sz w:val="14"/>
          <w:szCs w:val="14"/>
        </w:rPr>
        <w:t xml:space="preserve">q.vir_kern_addr will be used when the user app issues a Create </w:t>
      </w:r>
      <w:r w:rsidR="009F21CB" w:rsidRPr="008F0060">
        <w:rPr>
          <w:rFonts w:ascii="Times New Roman" w:hAnsi="Times New Roman" w:cs="Times New Roman"/>
          <w:sz w:val="14"/>
          <w:szCs w:val="14"/>
        </w:rPr>
        <w:t>C</w:t>
      </w:r>
      <w:r w:rsidRPr="008F0060">
        <w:rPr>
          <w:rFonts w:ascii="Times New Roman" w:hAnsi="Times New Roman" w:cs="Times New Roman"/>
          <w:sz w:val="14"/>
          <w:szCs w:val="14"/>
        </w:rPr>
        <w:t xml:space="preserve">Q Cmd. The IOCTL_SEND_64B_CMD will peek into the cmd and if a Create </w:t>
      </w:r>
      <w:r w:rsidR="009F21CB" w:rsidRPr="008F0060">
        <w:rPr>
          <w:rFonts w:ascii="Times New Roman" w:hAnsi="Times New Roman" w:cs="Times New Roman"/>
          <w:sz w:val="14"/>
          <w:szCs w:val="14"/>
        </w:rPr>
        <w:t>C</w:t>
      </w:r>
      <w:r w:rsidRPr="008F0060">
        <w:rPr>
          <w:rFonts w:ascii="Times New Roman" w:hAnsi="Times New Roman" w:cs="Times New Roman"/>
          <w:sz w:val="14"/>
          <w:szCs w:val="14"/>
        </w:rPr>
        <w:t>Q Cmd is being issued, it must assume a previous IOCTL_</w:t>
      </w:r>
      <w:r w:rsidR="009F21CB" w:rsidRPr="008F0060">
        <w:rPr>
          <w:rFonts w:ascii="Times New Roman" w:hAnsi="Times New Roman" w:cs="Times New Roman"/>
          <w:sz w:val="14"/>
          <w:szCs w:val="14"/>
        </w:rPr>
        <w:t xml:space="preserve">PREPARE_CQ_CREATION </w:t>
      </w:r>
      <w:r w:rsidRPr="008F0060">
        <w:rPr>
          <w:rFonts w:ascii="Times New Roman" w:hAnsi="Times New Roman" w:cs="Times New Roman"/>
          <w:sz w:val="14"/>
          <w:szCs w:val="14"/>
        </w:rPr>
        <w:t xml:space="preserve">was issue to actually create the memory which is being references within that cmd. This </w:t>
      </w:r>
      <w:r w:rsidRPr="008F0060">
        <w:rPr>
          <w:rFonts w:ascii="Times New Roman" w:hAnsi="Times New Roman" w:cs="Times New Roman"/>
          <w:sz w:val="14"/>
          <w:szCs w:val="14"/>
        </w:rPr>
        <w:lastRenderedPageBreak/>
        <w:t>assumption is made only when the cmd being issued has its CMD.DW</w:t>
      </w:r>
      <w:r w:rsidR="00706A7C" w:rsidRPr="008F0060">
        <w:rPr>
          <w:rFonts w:ascii="Times New Roman" w:hAnsi="Times New Roman" w:cs="Times New Roman"/>
          <w:sz w:val="14"/>
          <w:szCs w:val="14"/>
        </w:rPr>
        <w:t>11</w:t>
      </w:r>
      <w:r w:rsidRPr="008F0060">
        <w:rPr>
          <w:rFonts w:ascii="Times New Roman" w:hAnsi="Times New Roman" w:cs="Times New Roman"/>
          <w:sz w:val="14"/>
          <w:szCs w:val="14"/>
        </w:rPr>
        <w:t>.PC bit set to true indicating a contiguous buffer is referenced. Thus the metrics_de</w:t>
      </w:r>
      <w:r w:rsidR="009F21CB" w:rsidRPr="008F0060">
        <w:rPr>
          <w:rFonts w:ascii="Times New Roman" w:hAnsi="Times New Roman" w:cs="Times New Roman"/>
          <w:sz w:val="14"/>
          <w:szCs w:val="14"/>
        </w:rPr>
        <w:t>vice_list[this_device].metrics_cq_list[append].private_c</w:t>
      </w:r>
      <w:r w:rsidRPr="008F0060">
        <w:rPr>
          <w:rFonts w:ascii="Times New Roman" w:hAnsi="Times New Roman" w:cs="Times New Roman"/>
          <w:sz w:val="14"/>
          <w:szCs w:val="14"/>
        </w:rPr>
        <w:t>q.vir_kern_addr will be the pointer to that memory.</w:t>
      </w:r>
    </w:p>
    <w:p w14:paraId="14B33CB5" w14:textId="77777777" w:rsidR="00D307FF" w:rsidRPr="008F0060" w:rsidRDefault="00D307FF" w:rsidP="00F45AF0">
      <w:pPr>
        <w:pStyle w:val="ListParagraph"/>
        <w:numPr>
          <w:ilvl w:val="5"/>
          <w:numId w:val="11"/>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The driver allocates the actual memory for the </w:t>
      </w:r>
      <w:r w:rsidR="009F21CB" w:rsidRPr="008F0060">
        <w:rPr>
          <w:rFonts w:ascii="Times New Roman" w:hAnsi="Times New Roman" w:cs="Times New Roman"/>
          <w:sz w:val="14"/>
          <w:szCs w:val="14"/>
        </w:rPr>
        <w:t>C</w:t>
      </w:r>
      <w:r w:rsidRPr="008F0060">
        <w:rPr>
          <w:rFonts w:ascii="Times New Roman" w:hAnsi="Times New Roman" w:cs="Times New Roman"/>
          <w:sz w:val="14"/>
          <w:szCs w:val="14"/>
        </w:rPr>
        <w:t>Q now.</w:t>
      </w:r>
    </w:p>
    <w:p w14:paraId="3B2CA8E5" w14:textId="77777777" w:rsidR="00D307FF" w:rsidRPr="008F0060" w:rsidRDefault="00D307FF" w:rsidP="00F45AF0">
      <w:pPr>
        <w:pStyle w:val="ListParagraph"/>
        <w:numPr>
          <w:ilvl w:val="3"/>
          <w:numId w:val="11"/>
        </w:numPr>
        <w:ind w:right="720"/>
        <w:jc w:val="both"/>
        <w:rPr>
          <w:rFonts w:ascii="Times New Roman" w:hAnsi="Times New Roman" w:cs="Times New Roman"/>
          <w:sz w:val="14"/>
          <w:szCs w:val="14"/>
        </w:rPr>
      </w:pPr>
      <w:r w:rsidRPr="008F0060">
        <w:rPr>
          <w:rFonts w:ascii="Times New Roman" w:hAnsi="Times New Roman" w:cs="Times New Roman"/>
          <w:sz w:val="14"/>
          <w:szCs w:val="14"/>
        </w:rPr>
        <w:t>NOTE</w:t>
      </w:r>
    </w:p>
    <w:p w14:paraId="3B583B6C" w14:textId="77777777" w:rsidR="00D307FF" w:rsidRPr="008F0060" w:rsidRDefault="00D307FF" w:rsidP="00F45AF0">
      <w:pPr>
        <w:pStyle w:val="ListParagraph"/>
        <w:numPr>
          <w:ilvl w:val="4"/>
          <w:numId w:val="11"/>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This is the mechanism to create IO </w:t>
      </w:r>
      <w:r w:rsidR="009F21CB" w:rsidRPr="008F0060">
        <w:rPr>
          <w:rFonts w:ascii="Times New Roman" w:hAnsi="Times New Roman" w:cs="Times New Roman"/>
          <w:sz w:val="14"/>
          <w:szCs w:val="14"/>
        </w:rPr>
        <w:t>C</w:t>
      </w:r>
      <w:r w:rsidRPr="008F0060">
        <w:rPr>
          <w:rFonts w:ascii="Times New Roman" w:hAnsi="Times New Roman" w:cs="Times New Roman"/>
          <w:sz w:val="14"/>
          <w:szCs w:val="14"/>
        </w:rPr>
        <w:t>Q memory in the kernel, it is not used for creating A</w:t>
      </w:r>
      <w:r w:rsidR="009F21CB" w:rsidRPr="008F0060">
        <w:rPr>
          <w:rFonts w:ascii="Times New Roman" w:hAnsi="Times New Roman" w:cs="Times New Roman"/>
          <w:sz w:val="14"/>
          <w:szCs w:val="14"/>
        </w:rPr>
        <w:t>C</w:t>
      </w:r>
      <w:r w:rsidRPr="008F0060">
        <w:rPr>
          <w:rFonts w:ascii="Times New Roman" w:hAnsi="Times New Roman" w:cs="Times New Roman"/>
          <w:sz w:val="14"/>
          <w:szCs w:val="14"/>
        </w:rPr>
        <w:t>Q objects.</w:t>
      </w:r>
    </w:p>
    <w:p w14:paraId="42EC7D18" w14:textId="77777777" w:rsidR="00F3367B" w:rsidRPr="008F0060" w:rsidRDefault="00F3367B" w:rsidP="00F45AF0">
      <w:pPr>
        <w:pStyle w:val="ListParagraph"/>
        <w:numPr>
          <w:ilvl w:val="4"/>
          <w:numId w:val="11"/>
        </w:numPr>
        <w:ind w:right="720"/>
        <w:jc w:val="both"/>
        <w:rPr>
          <w:rFonts w:ascii="Times New Roman" w:hAnsi="Times New Roman" w:cs="Times New Roman"/>
          <w:sz w:val="14"/>
          <w:szCs w:val="14"/>
        </w:rPr>
      </w:pPr>
      <w:r w:rsidRPr="008F0060">
        <w:rPr>
          <w:rFonts w:ascii="Times New Roman" w:hAnsi="Times New Roman" w:cs="Times New Roman"/>
          <w:sz w:val="14"/>
          <w:szCs w:val="14"/>
        </w:rPr>
        <w:t>Memory</w:t>
      </w:r>
    </w:p>
    <w:p w14:paraId="0587D9EA" w14:textId="77777777" w:rsidR="005A2AA3" w:rsidRPr="008F0060" w:rsidRDefault="005A2AA3" w:rsidP="00F45AF0">
      <w:pPr>
        <w:pStyle w:val="ListParagraph"/>
        <w:numPr>
          <w:ilvl w:val="5"/>
          <w:numId w:val="11"/>
        </w:numPr>
        <w:ind w:right="720"/>
        <w:jc w:val="both"/>
        <w:rPr>
          <w:rFonts w:ascii="Times New Roman" w:hAnsi="Times New Roman" w:cs="Times New Roman"/>
          <w:sz w:val="14"/>
          <w:szCs w:val="14"/>
        </w:rPr>
      </w:pPr>
      <w:r w:rsidRPr="008F0060">
        <w:rPr>
          <w:rFonts w:ascii="Times New Roman" w:hAnsi="Times New Roman" w:cs="Times New Roman"/>
          <w:sz w:val="14"/>
          <w:szCs w:val="14"/>
        </w:rPr>
        <w:t>Memory must be page aligned for all allocation, i.e. contig or non-contig.</w:t>
      </w:r>
    </w:p>
    <w:p w14:paraId="47BF9177" w14:textId="77777777" w:rsidR="00F3367B" w:rsidRPr="008F0060" w:rsidRDefault="00F3367B" w:rsidP="00F45AF0">
      <w:pPr>
        <w:pStyle w:val="ListParagraph"/>
        <w:numPr>
          <w:ilvl w:val="5"/>
          <w:numId w:val="11"/>
        </w:numPr>
        <w:ind w:right="720"/>
        <w:jc w:val="both"/>
        <w:rPr>
          <w:rFonts w:ascii="Times New Roman" w:hAnsi="Times New Roman" w:cs="Times New Roman"/>
          <w:sz w:val="14"/>
          <w:szCs w:val="14"/>
        </w:rPr>
      </w:pPr>
      <w:r w:rsidRPr="008F0060">
        <w:rPr>
          <w:rFonts w:ascii="Times New Roman" w:hAnsi="Times New Roman" w:cs="Times New Roman"/>
          <w:sz w:val="14"/>
          <w:szCs w:val="14"/>
        </w:rPr>
        <w:t>All the allocated memory should be reset</w:t>
      </w:r>
    </w:p>
    <w:p w14:paraId="1B3C698F" w14:textId="77777777" w:rsidR="00005DE3" w:rsidRPr="008F0060" w:rsidRDefault="00005DE3" w:rsidP="00F45AF0">
      <w:pPr>
        <w:pStyle w:val="ListParagraph"/>
        <w:numPr>
          <w:ilvl w:val="5"/>
          <w:numId w:val="11"/>
        </w:numPr>
        <w:ind w:right="720"/>
        <w:jc w:val="both"/>
        <w:rPr>
          <w:rFonts w:ascii="Times New Roman" w:hAnsi="Times New Roman" w:cs="Times New Roman"/>
          <w:sz w:val="14"/>
          <w:szCs w:val="14"/>
        </w:rPr>
      </w:pPr>
      <w:r w:rsidRPr="008F0060">
        <w:rPr>
          <w:rFonts w:ascii="Times New Roman" w:hAnsi="Times New Roman" w:cs="Times New Roman"/>
          <w:sz w:val="14"/>
          <w:szCs w:val="14"/>
        </w:rPr>
        <w:t>Create a node within metrics_device_list[this_device].metrics_cq_list[append] to represent this new Q memory, fill out both private and public portions of this node completely.</w:t>
      </w:r>
    </w:p>
    <w:p w14:paraId="77AA58EE" w14:textId="77777777" w:rsidR="00005DE3" w:rsidRPr="008F0060" w:rsidRDefault="00005DE3" w:rsidP="00F45AF0">
      <w:pPr>
        <w:pStyle w:val="ListParagraph"/>
        <w:numPr>
          <w:ilvl w:val="5"/>
          <w:numId w:val="11"/>
        </w:numPr>
        <w:ind w:right="720"/>
        <w:jc w:val="both"/>
        <w:rPr>
          <w:rFonts w:ascii="Times New Roman" w:hAnsi="Times New Roman" w:cs="Times New Roman"/>
          <w:sz w:val="14"/>
          <w:szCs w:val="14"/>
        </w:rPr>
      </w:pPr>
      <w:r w:rsidRPr="008F0060">
        <w:rPr>
          <w:rFonts w:ascii="Times New Roman" w:hAnsi="Times New Roman" w:cs="Times New Roman"/>
          <w:sz w:val="14"/>
          <w:szCs w:val="14"/>
        </w:rPr>
        <w:t>If a node already exists, then cleanup and fail this request. The previous Q should have been destroyed before re-creating it.</w:t>
      </w:r>
    </w:p>
    <w:p w14:paraId="5D229553" w14:textId="77777777" w:rsidR="00F3367B" w:rsidRPr="008F0060" w:rsidRDefault="00F3367B" w:rsidP="00F45AF0">
      <w:pPr>
        <w:pStyle w:val="ListParagraph"/>
        <w:numPr>
          <w:ilvl w:val="5"/>
          <w:numId w:val="11"/>
        </w:numPr>
        <w:ind w:right="720"/>
        <w:jc w:val="both"/>
        <w:rPr>
          <w:rFonts w:ascii="Times New Roman" w:hAnsi="Times New Roman" w:cs="Times New Roman"/>
          <w:sz w:val="14"/>
          <w:szCs w:val="14"/>
        </w:rPr>
      </w:pPr>
      <w:r w:rsidRPr="008F0060">
        <w:rPr>
          <w:rFonts w:ascii="Times New Roman" w:hAnsi="Times New Roman" w:cs="Times New Roman"/>
          <w:sz w:val="14"/>
          <w:szCs w:val="14"/>
        </w:rPr>
        <w:t>Set member metrics_device_list[this_device].metrics_cq_list[append].</w:t>
      </w:r>
      <w:r w:rsidR="000618E6" w:rsidRPr="008F0060">
        <w:rPr>
          <w:rFonts w:ascii="Times New Roman" w:hAnsi="Times New Roman" w:cs="Times New Roman"/>
          <w:sz w:val="14"/>
          <w:szCs w:val="14"/>
        </w:rPr>
        <w:t>public_cq.</w:t>
      </w:r>
      <w:r w:rsidRPr="008F0060">
        <w:rPr>
          <w:rFonts w:ascii="Times New Roman" w:hAnsi="Times New Roman" w:cs="Times New Roman"/>
          <w:sz w:val="14"/>
          <w:szCs w:val="14"/>
        </w:rPr>
        <w:t>pbit_new_entry</w:t>
      </w:r>
    </w:p>
    <w:p w14:paraId="12C77C87" w14:textId="77777777" w:rsidR="00D307FF" w:rsidRPr="008F0060" w:rsidRDefault="00D307FF" w:rsidP="00F45AF0">
      <w:pPr>
        <w:pStyle w:val="ListParagraph"/>
        <w:numPr>
          <w:ilvl w:val="4"/>
          <w:numId w:val="11"/>
        </w:numPr>
        <w:ind w:right="720"/>
        <w:jc w:val="both"/>
        <w:rPr>
          <w:rFonts w:ascii="Times New Roman" w:hAnsi="Times New Roman" w:cs="Times New Roman"/>
          <w:sz w:val="14"/>
          <w:szCs w:val="14"/>
        </w:rPr>
      </w:pPr>
      <w:r w:rsidRPr="008F0060">
        <w:rPr>
          <w:rFonts w:ascii="Times New Roman" w:hAnsi="Times New Roman" w:cs="Times New Roman"/>
          <w:sz w:val="14"/>
          <w:szCs w:val="14"/>
        </w:rPr>
        <w:t>Duties</w:t>
      </w:r>
    </w:p>
    <w:p w14:paraId="0A0105B0" w14:textId="77777777" w:rsidR="00D307FF" w:rsidRPr="008F0060" w:rsidRDefault="00D307FF" w:rsidP="00F45AF0">
      <w:pPr>
        <w:pStyle w:val="ListParagraph"/>
        <w:numPr>
          <w:ilvl w:val="5"/>
          <w:numId w:val="11"/>
        </w:numPr>
        <w:ind w:right="720"/>
        <w:jc w:val="both"/>
        <w:rPr>
          <w:rFonts w:ascii="Times New Roman" w:hAnsi="Times New Roman" w:cs="Times New Roman"/>
          <w:sz w:val="14"/>
          <w:szCs w:val="14"/>
        </w:rPr>
      </w:pPr>
      <w:r w:rsidRPr="008F0060">
        <w:rPr>
          <w:rFonts w:ascii="Times New Roman" w:hAnsi="Times New Roman" w:cs="Times New Roman"/>
          <w:sz w:val="14"/>
          <w:szCs w:val="14"/>
        </w:rPr>
        <w:t>Create a node within metrics_de</w:t>
      </w:r>
      <w:r w:rsidR="009F21CB" w:rsidRPr="008F0060">
        <w:rPr>
          <w:rFonts w:ascii="Times New Roman" w:hAnsi="Times New Roman" w:cs="Times New Roman"/>
          <w:sz w:val="14"/>
          <w:szCs w:val="14"/>
        </w:rPr>
        <w:t>vice_list[this_device].metrics_c</w:t>
      </w:r>
      <w:r w:rsidRPr="008F0060">
        <w:rPr>
          <w:rFonts w:ascii="Times New Roman" w:hAnsi="Times New Roman" w:cs="Times New Roman"/>
          <w:sz w:val="14"/>
          <w:szCs w:val="14"/>
        </w:rPr>
        <w:t>q_list[append] to represent this new Q memory, fill out both private and public portions of this node completely.</w:t>
      </w:r>
    </w:p>
    <w:p w14:paraId="6443DEB8" w14:textId="77777777" w:rsidR="00D307FF" w:rsidRPr="008F0060" w:rsidRDefault="00D307FF" w:rsidP="00F45AF0">
      <w:pPr>
        <w:pStyle w:val="ListParagraph"/>
        <w:numPr>
          <w:ilvl w:val="6"/>
          <w:numId w:val="11"/>
        </w:numPr>
        <w:ind w:right="720"/>
        <w:jc w:val="both"/>
        <w:rPr>
          <w:rFonts w:ascii="Times New Roman" w:hAnsi="Times New Roman" w:cs="Times New Roman"/>
          <w:sz w:val="14"/>
          <w:szCs w:val="14"/>
        </w:rPr>
      </w:pPr>
      <w:r w:rsidRPr="008F0060">
        <w:rPr>
          <w:rFonts w:ascii="Times New Roman" w:hAnsi="Times New Roman" w:cs="Times New Roman"/>
          <w:sz w:val="14"/>
          <w:szCs w:val="14"/>
        </w:rPr>
        <w:t>If a node already exists, then cleanup and fail this request. The previous Q should have been destroyed before re-creating it.</w:t>
      </w:r>
    </w:p>
    <w:p w14:paraId="1AC41203" w14:textId="77777777" w:rsidR="005C529C" w:rsidRPr="008F0060" w:rsidRDefault="005C529C" w:rsidP="00F45AF0">
      <w:pPr>
        <w:pStyle w:val="ListParagraph"/>
        <w:numPr>
          <w:ilvl w:val="4"/>
          <w:numId w:val="11"/>
        </w:numPr>
        <w:ind w:right="720"/>
        <w:jc w:val="both"/>
        <w:rPr>
          <w:rFonts w:ascii="Times New Roman" w:hAnsi="Times New Roman" w:cs="Times New Roman"/>
          <w:sz w:val="14"/>
          <w:szCs w:val="14"/>
        </w:rPr>
      </w:pPr>
      <w:r w:rsidRPr="008F0060">
        <w:rPr>
          <w:rFonts w:ascii="Times New Roman" w:hAnsi="Times New Roman" w:cs="Times New Roman"/>
          <w:sz w:val="14"/>
          <w:szCs w:val="14"/>
        </w:rPr>
        <w:t>Must use mmap to map the contiguous memory to user space.</w:t>
      </w:r>
    </w:p>
    <w:p w14:paraId="6EF3B668" w14:textId="77777777" w:rsidR="005F41FE" w:rsidRPr="008F0060" w:rsidRDefault="00D40048" w:rsidP="008B6897">
      <w:pPr>
        <w:pStyle w:val="ListParagraph"/>
        <w:numPr>
          <w:ilvl w:val="2"/>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IOCTL_SEND</w:t>
      </w:r>
      <w:r w:rsidR="005F41FE" w:rsidRPr="008F0060">
        <w:rPr>
          <w:rFonts w:ascii="Times New Roman" w:hAnsi="Times New Roman" w:cs="Times New Roman"/>
          <w:sz w:val="14"/>
          <w:szCs w:val="14"/>
        </w:rPr>
        <w:t>_</w:t>
      </w:r>
      <w:r w:rsidR="00765811" w:rsidRPr="008F0060">
        <w:rPr>
          <w:rFonts w:ascii="Times New Roman" w:hAnsi="Times New Roman" w:cs="Times New Roman"/>
          <w:sz w:val="14"/>
          <w:szCs w:val="14"/>
        </w:rPr>
        <w:t>64B_</w:t>
      </w:r>
      <w:r w:rsidR="005F41FE" w:rsidRPr="008F0060">
        <w:rPr>
          <w:rFonts w:ascii="Times New Roman" w:hAnsi="Times New Roman" w:cs="Times New Roman"/>
          <w:sz w:val="14"/>
          <w:szCs w:val="14"/>
        </w:rPr>
        <w:t>CMD</w:t>
      </w:r>
    </w:p>
    <w:p w14:paraId="16A9B243" w14:textId="77777777" w:rsidR="00D40048" w:rsidRPr="008F0060" w:rsidRDefault="00D40048" w:rsidP="008B6897">
      <w:pPr>
        <w:pStyle w:val="ListParagraph"/>
        <w:numPr>
          <w:ilvl w:val="3"/>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U16 q_id</w:t>
      </w:r>
      <w:r w:rsidR="001464E3" w:rsidRPr="008F0060">
        <w:rPr>
          <w:rFonts w:ascii="Times New Roman" w:hAnsi="Times New Roman" w:cs="Times New Roman"/>
          <w:sz w:val="14"/>
          <w:szCs w:val="14"/>
        </w:rPr>
        <w:t>;</w:t>
      </w:r>
    </w:p>
    <w:p w14:paraId="07287F32" w14:textId="77777777" w:rsidR="00D40048" w:rsidRPr="008F0060" w:rsidRDefault="00D40048" w:rsidP="008B6897">
      <w:pPr>
        <w:pStyle w:val="ListParagraph"/>
        <w:numPr>
          <w:ilvl w:val="4"/>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the </w:t>
      </w:r>
      <w:r w:rsidR="00667A90" w:rsidRPr="008F0060">
        <w:rPr>
          <w:rFonts w:ascii="Times New Roman" w:hAnsi="Times New Roman" w:cs="Times New Roman"/>
          <w:sz w:val="14"/>
          <w:szCs w:val="14"/>
        </w:rPr>
        <w:t>queue</w:t>
      </w:r>
      <w:r w:rsidRPr="008F0060">
        <w:rPr>
          <w:rFonts w:ascii="Times New Roman" w:hAnsi="Times New Roman" w:cs="Times New Roman"/>
          <w:sz w:val="14"/>
          <w:szCs w:val="14"/>
        </w:rPr>
        <w:t xml:space="preserve"> ID to which </w:t>
      </w:r>
      <w:r w:rsidR="00907D8F" w:rsidRPr="008F0060">
        <w:rPr>
          <w:rFonts w:ascii="Times New Roman" w:hAnsi="Times New Roman" w:cs="Times New Roman"/>
          <w:sz w:val="14"/>
          <w:szCs w:val="14"/>
        </w:rPr>
        <w:t>‘</w:t>
      </w:r>
      <w:r w:rsidR="00AF7DCE" w:rsidRPr="008F0060">
        <w:rPr>
          <w:rFonts w:ascii="Times New Roman" w:hAnsi="Times New Roman" w:cs="Times New Roman"/>
          <w:sz w:val="14"/>
          <w:szCs w:val="14"/>
        </w:rPr>
        <w:t>cmd_buf_ptr_ptr</w:t>
      </w:r>
      <w:r w:rsidR="00907D8F" w:rsidRPr="008F0060">
        <w:rPr>
          <w:rFonts w:ascii="Times New Roman" w:hAnsi="Times New Roman" w:cs="Times New Roman"/>
          <w:sz w:val="14"/>
          <w:szCs w:val="14"/>
        </w:rPr>
        <w:t xml:space="preserve">’ </w:t>
      </w:r>
      <w:r w:rsidRPr="008F0060">
        <w:rPr>
          <w:rFonts w:ascii="Times New Roman" w:hAnsi="Times New Roman" w:cs="Times New Roman"/>
          <w:sz w:val="14"/>
          <w:szCs w:val="14"/>
        </w:rPr>
        <w:t>must be copied into the next available</w:t>
      </w:r>
      <w:r w:rsidR="00207E13" w:rsidRPr="008F0060">
        <w:rPr>
          <w:rFonts w:ascii="Times New Roman" w:hAnsi="Times New Roman" w:cs="Times New Roman"/>
          <w:sz w:val="14"/>
          <w:szCs w:val="14"/>
        </w:rPr>
        <w:t xml:space="preserve"> cmd</w:t>
      </w:r>
      <w:r w:rsidRPr="008F0060">
        <w:rPr>
          <w:rFonts w:ascii="Times New Roman" w:hAnsi="Times New Roman" w:cs="Times New Roman"/>
          <w:sz w:val="14"/>
          <w:szCs w:val="14"/>
        </w:rPr>
        <w:t xml:space="preserve"> location, </w:t>
      </w:r>
      <w:r w:rsidR="00207E13" w:rsidRPr="008F0060">
        <w:rPr>
          <w:rFonts w:ascii="Times New Roman" w:hAnsi="Times New Roman" w:cs="Times New Roman"/>
          <w:sz w:val="14"/>
          <w:szCs w:val="14"/>
        </w:rPr>
        <w:t>q_id</w:t>
      </w:r>
      <w:r w:rsidRPr="008F0060">
        <w:rPr>
          <w:rFonts w:ascii="Times New Roman" w:hAnsi="Times New Roman" w:cs="Times New Roman"/>
          <w:sz w:val="14"/>
          <w:szCs w:val="14"/>
        </w:rPr>
        <w:t>=0 indicates this is an ASQ, all other values indicate this is an IO SQ.</w:t>
      </w:r>
    </w:p>
    <w:p w14:paraId="37A46640" w14:textId="77777777" w:rsidR="00D40048" w:rsidRPr="008F0060" w:rsidRDefault="00D40048" w:rsidP="008B6897">
      <w:pPr>
        <w:pStyle w:val="ListParagraph"/>
        <w:numPr>
          <w:ilvl w:val="4"/>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the next available location is known and updated by the kernel </w:t>
      </w:r>
      <w:r w:rsidR="006779C3" w:rsidRPr="008F0060">
        <w:rPr>
          <w:rFonts w:ascii="Times New Roman" w:hAnsi="Times New Roman" w:cs="Times New Roman"/>
          <w:sz w:val="14"/>
          <w:szCs w:val="14"/>
        </w:rPr>
        <w:t>it</w:t>
      </w:r>
      <w:r w:rsidRPr="008F0060">
        <w:rPr>
          <w:rFonts w:ascii="Times New Roman" w:hAnsi="Times New Roman" w:cs="Times New Roman"/>
          <w:sz w:val="14"/>
          <w:szCs w:val="14"/>
        </w:rPr>
        <w:t xml:space="preserve"> is </w:t>
      </w:r>
      <w:r w:rsidR="00667A90" w:rsidRPr="008F0060">
        <w:rPr>
          <w:rFonts w:ascii="Times New Roman" w:hAnsi="Times New Roman" w:cs="Times New Roman"/>
          <w:sz w:val="14"/>
          <w:szCs w:val="14"/>
        </w:rPr>
        <w:t xml:space="preserve">the </w:t>
      </w:r>
      <w:r w:rsidR="00F632AE" w:rsidRPr="008F0060">
        <w:rPr>
          <w:rFonts w:ascii="Times New Roman" w:hAnsi="Times New Roman" w:cs="Times New Roman"/>
          <w:sz w:val="14"/>
          <w:szCs w:val="14"/>
        </w:rPr>
        <w:t>metrics_device_list[this_device].</w:t>
      </w:r>
      <w:r w:rsidR="00DD0636" w:rsidRPr="008F0060">
        <w:rPr>
          <w:rFonts w:ascii="Times New Roman" w:hAnsi="Times New Roman" w:cs="Times New Roman"/>
          <w:sz w:val="14"/>
          <w:szCs w:val="14"/>
        </w:rPr>
        <w:t>metrics_sq_list</w:t>
      </w:r>
      <w:r w:rsidR="00F632AE" w:rsidRPr="008F0060">
        <w:rPr>
          <w:rFonts w:ascii="Times New Roman" w:hAnsi="Times New Roman" w:cs="Times New Roman"/>
          <w:sz w:val="14"/>
          <w:szCs w:val="14"/>
        </w:rPr>
        <w:t>[q_id]</w:t>
      </w:r>
      <w:r w:rsidR="00DD0636" w:rsidRPr="008F0060">
        <w:rPr>
          <w:rFonts w:ascii="Times New Roman" w:hAnsi="Times New Roman" w:cs="Times New Roman"/>
          <w:sz w:val="14"/>
          <w:szCs w:val="14"/>
        </w:rPr>
        <w:t>.public_sq.tail_ptr_vir</w:t>
      </w:r>
      <w:r w:rsidR="006779C3" w:rsidRPr="008F0060">
        <w:rPr>
          <w:rFonts w:ascii="Times New Roman" w:hAnsi="Times New Roman" w:cs="Times New Roman"/>
          <w:sz w:val="14"/>
          <w:szCs w:val="14"/>
        </w:rPr>
        <w:t xml:space="preserve"> value which points to the next free location to copy the current cmd. After the cmd is copied this pointer must point to the next available index with the SQ.</w:t>
      </w:r>
    </w:p>
    <w:p w14:paraId="38F36ADC" w14:textId="77777777" w:rsidR="006779C3" w:rsidRPr="008F0060" w:rsidRDefault="006779C3" w:rsidP="008B6897">
      <w:pPr>
        <w:pStyle w:val="ListParagraph"/>
        <w:numPr>
          <w:ilvl w:val="4"/>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if an attempt to send a cmd and there is only 1 empty place available then error out because that is the definition of a queue full condition.</w:t>
      </w:r>
    </w:p>
    <w:p w14:paraId="6D5749F1" w14:textId="77777777" w:rsidR="00D46A32" w:rsidRPr="008F0060" w:rsidRDefault="00D46A32" w:rsidP="008B6897">
      <w:pPr>
        <w:pStyle w:val="ListParagraph"/>
        <w:numPr>
          <w:ilvl w:val="3"/>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enum {CMD_ADMIN, CMD_NVME, CMD_AON} cmd</w:t>
      </w:r>
      <w:r w:rsidR="00572F9D" w:rsidRPr="008F0060">
        <w:rPr>
          <w:rFonts w:ascii="Times New Roman" w:hAnsi="Times New Roman" w:cs="Times New Roman"/>
          <w:sz w:val="14"/>
          <w:szCs w:val="14"/>
        </w:rPr>
        <w:t>_s</w:t>
      </w:r>
      <w:r w:rsidRPr="008F0060">
        <w:rPr>
          <w:rFonts w:ascii="Times New Roman" w:hAnsi="Times New Roman" w:cs="Times New Roman"/>
          <w:sz w:val="14"/>
          <w:szCs w:val="14"/>
        </w:rPr>
        <w:t>et;</w:t>
      </w:r>
    </w:p>
    <w:p w14:paraId="48BCA274" w14:textId="77777777" w:rsidR="00D46A32" w:rsidRPr="008F0060" w:rsidRDefault="00477FC3" w:rsidP="008B6897">
      <w:pPr>
        <w:pStyle w:val="ListParagraph"/>
        <w:numPr>
          <w:ilvl w:val="4"/>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User app passes in w</w:t>
      </w:r>
      <w:r w:rsidR="00D46A32" w:rsidRPr="008F0060">
        <w:rPr>
          <w:rFonts w:ascii="Times New Roman" w:hAnsi="Times New Roman" w:cs="Times New Roman"/>
          <w:sz w:val="14"/>
          <w:szCs w:val="14"/>
        </w:rPr>
        <w:t>h</w:t>
      </w:r>
      <w:r w:rsidR="00554BAC" w:rsidRPr="008F0060">
        <w:rPr>
          <w:rFonts w:ascii="Times New Roman" w:hAnsi="Times New Roman" w:cs="Times New Roman"/>
          <w:sz w:val="14"/>
          <w:szCs w:val="14"/>
        </w:rPr>
        <w:t>at cmd set the current</w:t>
      </w:r>
      <w:r w:rsidRPr="008F0060">
        <w:rPr>
          <w:rFonts w:ascii="Times New Roman" w:hAnsi="Times New Roman" w:cs="Times New Roman"/>
          <w:sz w:val="14"/>
          <w:szCs w:val="14"/>
        </w:rPr>
        <w:t xml:space="preserve"> cmd belong</w:t>
      </w:r>
      <w:r w:rsidR="00FD777B" w:rsidRPr="008F0060">
        <w:rPr>
          <w:rFonts w:ascii="Times New Roman" w:hAnsi="Times New Roman" w:cs="Times New Roman"/>
          <w:sz w:val="14"/>
          <w:szCs w:val="14"/>
        </w:rPr>
        <w:t>s</w:t>
      </w:r>
    </w:p>
    <w:p w14:paraId="07B11862" w14:textId="77777777" w:rsidR="00BA6356" w:rsidRPr="008F0060" w:rsidRDefault="00BA6356" w:rsidP="008B6897">
      <w:pPr>
        <w:pStyle w:val="ListParagraph"/>
        <w:numPr>
          <w:ilvl w:val="3"/>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enum send_64b_bitmask bit_mask </w:t>
      </w:r>
    </w:p>
    <w:p w14:paraId="30010BB8" w14:textId="77777777" w:rsidR="00BA6356" w:rsidRPr="008F0060" w:rsidRDefault="00BA6356" w:rsidP="008B6897">
      <w:pPr>
        <w:pStyle w:val="ListParagraph"/>
        <w:numPr>
          <w:ilvl w:val="4"/>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MASK_PRP1_PAGE = 1:</w:t>
      </w:r>
    </w:p>
    <w:p w14:paraId="332B5A73" w14:textId="77777777" w:rsidR="00BA6356" w:rsidRPr="008F0060" w:rsidRDefault="00BA6356" w:rsidP="008B6897">
      <w:pPr>
        <w:pStyle w:val="ListParagraph"/>
        <w:numPr>
          <w:ilvl w:val="5"/>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PRP1 can point to a physical page</w:t>
      </w:r>
    </w:p>
    <w:p w14:paraId="2139C7FE" w14:textId="77777777" w:rsidR="00BA6356" w:rsidRPr="008F0060" w:rsidRDefault="00BA6356" w:rsidP="008B6897">
      <w:pPr>
        <w:pStyle w:val="ListParagraph"/>
        <w:numPr>
          <w:ilvl w:val="4"/>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MASK_PRP1_LIST = 2: </w:t>
      </w:r>
    </w:p>
    <w:p w14:paraId="40BA296D" w14:textId="77777777" w:rsidR="00BA6356" w:rsidRPr="008F0060" w:rsidRDefault="00BA6356" w:rsidP="008B6897">
      <w:pPr>
        <w:pStyle w:val="ListParagraph"/>
        <w:numPr>
          <w:ilvl w:val="5"/>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PRP1 can point to a PRP list</w:t>
      </w:r>
    </w:p>
    <w:p w14:paraId="40D3FF62" w14:textId="77777777" w:rsidR="003F55DE" w:rsidRPr="008F0060" w:rsidRDefault="00BA6356" w:rsidP="008B6897">
      <w:pPr>
        <w:pStyle w:val="ListParagraph"/>
        <w:numPr>
          <w:ilvl w:val="4"/>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MASK_PRP2_PAGE = 4:</w:t>
      </w:r>
    </w:p>
    <w:p w14:paraId="1FF922B4" w14:textId="77777777" w:rsidR="00BA6356" w:rsidRPr="008F0060" w:rsidRDefault="00BA6356" w:rsidP="008B6897">
      <w:pPr>
        <w:pStyle w:val="ListParagraph"/>
        <w:numPr>
          <w:ilvl w:val="5"/>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PRP2</w:t>
      </w:r>
      <w:r w:rsidR="003F55DE" w:rsidRPr="008F0060">
        <w:rPr>
          <w:rFonts w:ascii="Times New Roman" w:hAnsi="Times New Roman" w:cs="Times New Roman"/>
          <w:sz w:val="14"/>
          <w:szCs w:val="14"/>
        </w:rPr>
        <w:t xml:space="preserve"> can point to a physical page</w:t>
      </w:r>
    </w:p>
    <w:p w14:paraId="33B50D89" w14:textId="77777777" w:rsidR="003F55DE" w:rsidRPr="008F0060" w:rsidRDefault="00BA6356" w:rsidP="008B6897">
      <w:pPr>
        <w:pStyle w:val="ListParagraph"/>
        <w:numPr>
          <w:ilvl w:val="4"/>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MASK_PRP2_LIST = 8</w:t>
      </w:r>
      <w:r w:rsidR="003F55DE" w:rsidRPr="008F0060">
        <w:rPr>
          <w:rFonts w:ascii="Times New Roman" w:hAnsi="Times New Roman" w:cs="Times New Roman"/>
          <w:sz w:val="14"/>
          <w:szCs w:val="14"/>
        </w:rPr>
        <w:t xml:space="preserve">: </w:t>
      </w:r>
    </w:p>
    <w:p w14:paraId="43D518CF" w14:textId="77777777" w:rsidR="00BA6356" w:rsidRPr="008F0060" w:rsidRDefault="003F55DE" w:rsidP="008B6897">
      <w:pPr>
        <w:pStyle w:val="ListParagraph"/>
        <w:numPr>
          <w:ilvl w:val="5"/>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PRP2 can point to a PRP list</w:t>
      </w:r>
    </w:p>
    <w:p w14:paraId="6125A772" w14:textId="77777777" w:rsidR="003F55DE" w:rsidRPr="008F0060" w:rsidRDefault="003F55DE" w:rsidP="008B6897">
      <w:pPr>
        <w:pStyle w:val="ListParagraph"/>
        <w:numPr>
          <w:ilvl w:val="4"/>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MASK_MPTR = 16:</w:t>
      </w:r>
    </w:p>
    <w:p w14:paraId="7C95AFFB" w14:textId="77777777" w:rsidR="00210AC8" w:rsidRPr="008F0060" w:rsidRDefault="003F55DE" w:rsidP="008B6897">
      <w:pPr>
        <w:pStyle w:val="ListParagraph"/>
        <w:numPr>
          <w:ilvl w:val="5"/>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 MPTR may be modified</w:t>
      </w:r>
    </w:p>
    <w:p w14:paraId="158D1BC9" w14:textId="77777777" w:rsidR="005113CE" w:rsidRPr="008F0060" w:rsidRDefault="005113CE" w:rsidP="008B6897">
      <w:pPr>
        <w:pStyle w:val="ListParagraph"/>
        <w:numPr>
          <w:ilvl w:val="4"/>
          <w:numId w:val="12"/>
        </w:numPr>
        <w:ind w:right="720"/>
        <w:jc w:val="both"/>
        <w:rPr>
          <w:rFonts w:ascii="Times New Roman" w:hAnsi="Times New Roman" w:cs="Times New Roman"/>
          <w:sz w:val="14"/>
          <w:szCs w:val="14"/>
        </w:rPr>
      </w:pPr>
      <w:bookmarkStart w:id="2" w:name="_Ref302718826"/>
      <w:r w:rsidRPr="008F0060">
        <w:rPr>
          <w:rFonts w:ascii="Times New Roman" w:hAnsi="Times New Roman" w:cs="Times New Roman"/>
          <w:sz w:val="14"/>
          <w:szCs w:val="14"/>
        </w:rPr>
        <w:t>Algorithm to populate PRP1/PRP2</w:t>
      </w:r>
      <w:bookmarkEnd w:id="2"/>
    </w:p>
    <w:p w14:paraId="616F9B33" w14:textId="77777777" w:rsidR="00487CA2" w:rsidRPr="008F0060" w:rsidRDefault="005113CE" w:rsidP="008B6897">
      <w:pPr>
        <w:pStyle w:val="ListParagraph"/>
        <w:numPr>
          <w:ilvl w:val="5"/>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The '</w:t>
      </w:r>
      <w:r w:rsidR="00AF7DCE" w:rsidRPr="008F0060">
        <w:rPr>
          <w:rFonts w:ascii="Times New Roman" w:hAnsi="Times New Roman" w:cs="Times New Roman"/>
          <w:sz w:val="14"/>
          <w:szCs w:val="14"/>
        </w:rPr>
        <w:t>data_buf_ptr</w:t>
      </w:r>
      <w:r w:rsidR="00C26654" w:rsidRPr="008F0060">
        <w:rPr>
          <w:rFonts w:ascii="Times New Roman" w:hAnsi="Times New Roman" w:cs="Times New Roman"/>
          <w:sz w:val="14"/>
          <w:szCs w:val="14"/>
        </w:rPr>
        <w:t>_s</w:t>
      </w:r>
      <w:r w:rsidRPr="008F0060">
        <w:rPr>
          <w:rFonts w:ascii="Times New Roman" w:hAnsi="Times New Roman" w:cs="Times New Roman"/>
          <w:sz w:val="14"/>
          <w:szCs w:val="14"/>
        </w:rPr>
        <w:t xml:space="preserve">ize’ indicates the total, </w:t>
      </w:r>
      <w:r w:rsidR="00746D66" w:rsidRPr="008F0060">
        <w:rPr>
          <w:rFonts w:ascii="Times New Roman" w:hAnsi="Times New Roman" w:cs="Times New Roman"/>
          <w:sz w:val="14"/>
          <w:szCs w:val="14"/>
        </w:rPr>
        <w:t>exact number of bytes being xfe</w:t>
      </w:r>
      <w:r w:rsidRPr="008F0060">
        <w:rPr>
          <w:rFonts w:ascii="Times New Roman" w:hAnsi="Times New Roman" w:cs="Times New Roman"/>
          <w:sz w:val="14"/>
          <w:szCs w:val="14"/>
        </w:rPr>
        <w:t xml:space="preserve">r’d by this cmd and the MASK_PRP1 and/or MASK_PRP2 indicate whether or not we can </w:t>
      </w:r>
      <w:r w:rsidR="00487CA2" w:rsidRPr="008F0060">
        <w:rPr>
          <w:rFonts w:ascii="Times New Roman" w:hAnsi="Times New Roman" w:cs="Times New Roman"/>
          <w:sz w:val="14"/>
          <w:szCs w:val="14"/>
        </w:rPr>
        <w:t>update</w:t>
      </w:r>
      <w:r w:rsidRPr="008F0060">
        <w:rPr>
          <w:rFonts w:ascii="Times New Roman" w:hAnsi="Times New Roman" w:cs="Times New Roman"/>
          <w:sz w:val="14"/>
          <w:szCs w:val="14"/>
        </w:rPr>
        <w:t xml:space="preserve"> those fields to describe the ‘</w:t>
      </w:r>
      <w:r w:rsidR="00AF7DCE" w:rsidRPr="008F0060">
        <w:rPr>
          <w:rFonts w:ascii="Times New Roman" w:hAnsi="Times New Roman" w:cs="Times New Roman"/>
          <w:sz w:val="14"/>
          <w:szCs w:val="14"/>
        </w:rPr>
        <w:t>data_buf_ptr</w:t>
      </w:r>
      <w:r w:rsidR="00487CA2" w:rsidRPr="008F0060">
        <w:rPr>
          <w:rFonts w:ascii="Times New Roman" w:hAnsi="Times New Roman" w:cs="Times New Roman"/>
          <w:sz w:val="14"/>
          <w:szCs w:val="14"/>
        </w:rPr>
        <w:t>’ to the hdw.</w:t>
      </w:r>
    </w:p>
    <w:p w14:paraId="11A1E1AD" w14:textId="77777777" w:rsidR="005113CE" w:rsidRPr="008F0060" w:rsidRDefault="006A586D" w:rsidP="008B6897">
      <w:pPr>
        <w:pStyle w:val="ListParagraph"/>
        <w:numPr>
          <w:ilvl w:val="6"/>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If a ‘</w:t>
      </w:r>
      <w:r w:rsidR="00AF7DCE" w:rsidRPr="008F0060">
        <w:rPr>
          <w:rFonts w:ascii="Times New Roman" w:hAnsi="Times New Roman" w:cs="Times New Roman"/>
          <w:sz w:val="14"/>
          <w:szCs w:val="14"/>
        </w:rPr>
        <w:t>data_buf_ptr</w:t>
      </w:r>
      <w:r w:rsidRPr="008F0060">
        <w:rPr>
          <w:rFonts w:ascii="Times New Roman" w:hAnsi="Times New Roman" w:cs="Times New Roman"/>
          <w:sz w:val="14"/>
          <w:szCs w:val="14"/>
        </w:rPr>
        <w:t>’ is passed and no MASK_PRPx bits are set then return with an error.</w:t>
      </w:r>
    </w:p>
    <w:p w14:paraId="0A5B5DC7" w14:textId="77777777" w:rsidR="00554317" w:rsidRPr="008F0060" w:rsidRDefault="00837644" w:rsidP="008B6897">
      <w:pPr>
        <w:pStyle w:val="ListParagraph"/>
        <w:numPr>
          <w:ilvl w:val="5"/>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if (</w:t>
      </w:r>
      <w:r w:rsidR="00AF7DCE" w:rsidRPr="008F0060">
        <w:rPr>
          <w:rFonts w:ascii="Times New Roman" w:hAnsi="Times New Roman" w:cs="Times New Roman"/>
          <w:sz w:val="14"/>
          <w:szCs w:val="14"/>
        </w:rPr>
        <w:t>data_buf_ptr</w:t>
      </w:r>
      <w:r w:rsidR="00C26654" w:rsidRPr="008F0060">
        <w:rPr>
          <w:rFonts w:ascii="Times New Roman" w:hAnsi="Times New Roman" w:cs="Times New Roman"/>
          <w:sz w:val="14"/>
          <w:szCs w:val="14"/>
        </w:rPr>
        <w:t>_s</w:t>
      </w:r>
      <w:r w:rsidRPr="008F0060">
        <w:rPr>
          <w:rFonts w:ascii="Times New Roman" w:hAnsi="Times New Roman" w:cs="Times New Roman"/>
          <w:sz w:val="14"/>
          <w:szCs w:val="14"/>
        </w:rPr>
        <w:t>ize</w:t>
      </w:r>
      <w:r w:rsidR="00FB1AA6" w:rsidRPr="008F0060">
        <w:rPr>
          <w:rFonts w:ascii="Times New Roman" w:hAnsi="Times New Roman" w:cs="Times New Roman"/>
          <w:sz w:val="14"/>
          <w:szCs w:val="14"/>
        </w:rPr>
        <w:t xml:space="preserve"> == 0) then skip this algorithm and do not touch PRP1 nor PRP2 of the cmd.</w:t>
      </w:r>
    </w:p>
    <w:p w14:paraId="6E294A0C" w14:textId="77777777" w:rsidR="00487CA2" w:rsidRPr="008F0060" w:rsidRDefault="00487CA2" w:rsidP="008B6897">
      <w:pPr>
        <w:pStyle w:val="ListParagraph"/>
        <w:numPr>
          <w:ilvl w:val="6"/>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if (</w:t>
      </w:r>
      <w:r w:rsidR="00AF7DCE" w:rsidRPr="008F0060">
        <w:rPr>
          <w:rFonts w:ascii="Times New Roman" w:hAnsi="Times New Roman" w:cs="Times New Roman"/>
          <w:sz w:val="14"/>
          <w:szCs w:val="14"/>
        </w:rPr>
        <w:t>data_buf_ptr</w:t>
      </w:r>
      <w:r w:rsidRPr="008F0060">
        <w:rPr>
          <w:rFonts w:ascii="Times New Roman" w:hAnsi="Times New Roman" w:cs="Times New Roman"/>
          <w:sz w:val="14"/>
          <w:szCs w:val="14"/>
        </w:rPr>
        <w:t>_size ==0) and bit_mask is missing both PRP1 and PRP2 values, then return with an error.</w:t>
      </w:r>
    </w:p>
    <w:p w14:paraId="410A9563" w14:textId="77777777" w:rsidR="006A586D" w:rsidRPr="008F0060" w:rsidRDefault="00BD14A2" w:rsidP="008B6897">
      <w:pPr>
        <w:pStyle w:val="ListParagraph"/>
        <w:numPr>
          <w:ilvl w:val="5"/>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A prp list will only be necessary if the </w:t>
      </w:r>
      <w:r w:rsidR="00B35C2D" w:rsidRPr="008F0060">
        <w:rPr>
          <w:rFonts w:ascii="Times New Roman" w:hAnsi="Times New Roman" w:cs="Times New Roman"/>
          <w:sz w:val="14"/>
          <w:szCs w:val="14"/>
        </w:rPr>
        <w:t>‘</w:t>
      </w:r>
      <w:r w:rsidRPr="008F0060">
        <w:rPr>
          <w:rFonts w:ascii="Times New Roman" w:hAnsi="Times New Roman" w:cs="Times New Roman"/>
          <w:sz w:val="14"/>
          <w:szCs w:val="14"/>
        </w:rPr>
        <w:t>bit_mask</w:t>
      </w:r>
      <w:r w:rsidR="00B35C2D" w:rsidRPr="008F0060">
        <w:rPr>
          <w:rFonts w:ascii="Times New Roman" w:hAnsi="Times New Roman" w:cs="Times New Roman"/>
          <w:sz w:val="14"/>
          <w:szCs w:val="14"/>
        </w:rPr>
        <w:t>’</w:t>
      </w:r>
      <w:r w:rsidRPr="008F0060">
        <w:rPr>
          <w:rFonts w:ascii="Times New Roman" w:hAnsi="Times New Roman" w:cs="Times New Roman"/>
          <w:sz w:val="14"/>
          <w:szCs w:val="14"/>
        </w:rPr>
        <w:t xml:space="preserve"> allows updating the appropriate fields and the </w:t>
      </w:r>
      <w:r w:rsidR="00B35C2D" w:rsidRPr="008F0060">
        <w:rPr>
          <w:rFonts w:ascii="Times New Roman" w:hAnsi="Times New Roman" w:cs="Times New Roman"/>
          <w:sz w:val="14"/>
          <w:szCs w:val="14"/>
        </w:rPr>
        <w:t>‘</w:t>
      </w:r>
      <w:r w:rsidR="00AF7DCE" w:rsidRPr="008F0060">
        <w:rPr>
          <w:rFonts w:ascii="Times New Roman" w:hAnsi="Times New Roman" w:cs="Times New Roman"/>
          <w:sz w:val="14"/>
          <w:szCs w:val="14"/>
        </w:rPr>
        <w:t>data_buf_ptr</w:t>
      </w:r>
      <w:r w:rsidR="00B35C2D" w:rsidRPr="008F0060">
        <w:rPr>
          <w:rFonts w:ascii="Times New Roman" w:hAnsi="Times New Roman" w:cs="Times New Roman"/>
          <w:sz w:val="14"/>
          <w:szCs w:val="14"/>
        </w:rPr>
        <w:t>’</w:t>
      </w:r>
      <w:r w:rsidRPr="008F0060">
        <w:rPr>
          <w:rFonts w:ascii="Times New Roman" w:hAnsi="Times New Roman" w:cs="Times New Roman"/>
          <w:sz w:val="14"/>
          <w:szCs w:val="14"/>
        </w:rPr>
        <w:t xml:space="preserve"> cannot be completely described by only those </w:t>
      </w:r>
      <w:r w:rsidR="00B35C2D" w:rsidRPr="008F0060">
        <w:rPr>
          <w:rFonts w:ascii="Times New Roman" w:hAnsi="Times New Roman" w:cs="Times New Roman"/>
          <w:sz w:val="14"/>
          <w:szCs w:val="14"/>
        </w:rPr>
        <w:t xml:space="preserve">prp </w:t>
      </w:r>
      <w:r w:rsidRPr="008F0060">
        <w:rPr>
          <w:rFonts w:ascii="Times New Roman" w:hAnsi="Times New Roman" w:cs="Times New Roman"/>
          <w:sz w:val="14"/>
          <w:szCs w:val="14"/>
        </w:rPr>
        <w:t>fields. In other words</w:t>
      </w:r>
      <w:r w:rsidR="00B35C2D" w:rsidRPr="008F0060">
        <w:rPr>
          <w:rFonts w:ascii="Times New Roman" w:hAnsi="Times New Roman" w:cs="Times New Roman"/>
          <w:sz w:val="14"/>
          <w:szCs w:val="14"/>
        </w:rPr>
        <w:t>, the last PRP field will be needed to point to a page which contains the prp pointers which describe the user’s data buffer.</w:t>
      </w:r>
    </w:p>
    <w:p w14:paraId="4E11C783" w14:textId="77777777" w:rsidR="006A586D" w:rsidRPr="008F0060" w:rsidRDefault="006A586D" w:rsidP="008B6897">
      <w:pPr>
        <w:pStyle w:val="ListParagraph"/>
        <w:numPr>
          <w:ilvl w:val="5"/>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The exact</w:t>
      </w:r>
      <w:r w:rsidR="00B35C2D" w:rsidRPr="008F0060">
        <w:rPr>
          <w:rFonts w:ascii="Times New Roman" w:hAnsi="Times New Roman" w:cs="Times New Roman"/>
          <w:sz w:val="14"/>
          <w:szCs w:val="14"/>
        </w:rPr>
        <w:t xml:space="preserve"> details of converting the ‘</w:t>
      </w:r>
      <w:r w:rsidR="00AF7DCE" w:rsidRPr="008F0060">
        <w:rPr>
          <w:rFonts w:ascii="Times New Roman" w:hAnsi="Times New Roman" w:cs="Times New Roman"/>
          <w:sz w:val="14"/>
          <w:szCs w:val="14"/>
        </w:rPr>
        <w:t>data_buf_ptr</w:t>
      </w:r>
      <w:r w:rsidRPr="008F0060">
        <w:rPr>
          <w:rFonts w:ascii="Times New Roman" w:hAnsi="Times New Roman" w:cs="Times New Roman"/>
          <w:sz w:val="14"/>
          <w:szCs w:val="14"/>
        </w:rPr>
        <w:t xml:space="preserve">’ to  </w:t>
      </w:r>
      <w:r w:rsidR="00B35C2D" w:rsidRPr="008F0060">
        <w:rPr>
          <w:rFonts w:ascii="Times New Roman" w:hAnsi="Times New Roman" w:cs="Times New Roman"/>
          <w:sz w:val="14"/>
          <w:szCs w:val="14"/>
        </w:rPr>
        <w:t>a prp</w:t>
      </w:r>
      <w:r w:rsidRPr="008F0060">
        <w:rPr>
          <w:rFonts w:ascii="Times New Roman" w:hAnsi="Times New Roman" w:cs="Times New Roman"/>
          <w:sz w:val="14"/>
          <w:szCs w:val="14"/>
        </w:rPr>
        <w:t xml:space="preserve"> list will be left up the implementer but here are some details which cannot be missed in that algorithm</w:t>
      </w:r>
    </w:p>
    <w:p w14:paraId="1B1FD08C" w14:textId="77777777" w:rsidR="006A586D" w:rsidRPr="008F0060" w:rsidRDefault="00A542D6" w:rsidP="008B6897">
      <w:pPr>
        <w:pStyle w:val="ListParagraph"/>
        <w:numPr>
          <w:ilvl w:val="6"/>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The allocation of memory to contain the </w:t>
      </w:r>
      <w:r w:rsidR="00B35C2D" w:rsidRPr="008F0060">
        <w:rPr>
          <w:rFonts w:ascii="Times New Roman" w:hAnsi="Times New Roman" w:cs="Times New Roman"/>
          <w:sz w:val="14"/>
          <w:szCs w:val="14"/>
        </w:rPr>
        <w:t>prp</w:t>
      </w:r>
      <w:r w:rsidRPr="008F0060">
        <w:rPr>
          <w:rFonts w:ascii="Times New Roman" w:hAnsi="Times New Roman" w:cs="Times New Roman"/>
          <w:sz w:val="14"/>
          <w:szCs w:val="14"/>
        </w:rPr>
        <w:t xml:space="preserve"> list needs to be remember</w:t>
      </w:r>
      <w:r w:rsidR="008E1A62" w:rsidRPr="008F0060">
        <w:rPr>
          <w:rFonts w:ascii="Times New Roman" w:hAnsi="Times New Roman" w:cs="Times New Roman"/>
          <w:sz w:val="14"/>
          <w:szCs w:val="14"/>
        </w:rPr>
        <w:t>ed</w:t>
      </w:r>
      <w:r w:rsidRPr="008F0060">
        <w:rPr>
          <w:rFonts w:ascii="Times New Roman" w:hAnsi="Times New Roman" w:cs="Times New Roman"/>
          <w:sz w:val="14"/>
          <w:szCs w:val="14"/>
        </w:rPr>
        <w:t xml:space="preserve"> because eventually it must be freed back to the system.</w:t>
      </w:r>
    </w:p>
    <w:p w14:paraId="2E904A2D" w14:textId="77777777" w:rsidR="00B75C07" w:rsidRPr="008F0060" w:rsidRDefault="00B75C07" w:rsidP="008B6897">
      <w:pPr>
        <w:pStyle w:val="ListParagraph"/>
        <w:numPr>
          <w:ilvl w:val="6"/>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Memory</w:t>
      </w:r>
    </w:p>
    <w:p w14:paraId="707A667A" w14:textId="77777777" w:rsidR="00107C19" w:rsidRPr="008F0060" w:rsidRDefault="00107C19" w:rsidP="008B6897">
      <w:pPr>
        <w:pStyle w:val="ListParagraph"/>
        <w:numPr>
          <w:ilvl w:val="7"/>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Persistent memory is memory</w:t>
      </w:r>
      <w:r w:rsidR="00B35C2D" w:rsidRPr="008F0060">
        <w:rPr>
          <w:rFonts w:ascii="Times New Roman" w:hAnsi="Times New Roman" w:cs="Times New Roman"/>
          <w:sz w:val="14"/>
          <w:szCs w:val="14"/>
        </w:rPr>
        <w:t xml:space="preserve"> describing the actual memory used t</w:t>
      </w:r>
      <w:r w:rsidRPr="008F0060">
        <w:rPr>
          <w:rFonts w:ascii="Times New Roman" w:hAnsi="Times New Roman" w:cs="Times New Roman"/>
          <w:sz w:val="14"/>
          <w:szCs w:val="14"/>
        </w:rPr>
        <w:t>o copy cmds to/from CQ or SQ’s.</w:t>
      </w:r>
    </w:p>
    <w:p w14:paraId="22BA5720" w14:textId="77777777" w:rsidR="00107C19" w:rsidRPr="008F0060" w:rsidRDefault="00107C19" w:rsidP="008B6897">
      <w:pPr>
        <w:pStyle w:val="ListParagraph"/>
        <w:numPr>
          <w:ilvl w:val="8"/>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This memory will be the memory described by the ‘</w:t>
      </w:r>
      <w:r w:rsidR="00AF7DCE" w:rsidRPr="008F0060">
        <w:rPr>
          <w:rFonts w:ascii="Times New Roman" w:hAnsi="Times New Roman" w:cs="Times New Roman"/>
          <w:sz w:val="14"/>
          <w:szCs w:val="14"/>
        </w:rPr>
        <w:t>data_buf_ptr</w:t>
      </w:r>
      <w:r w:rsidRPr="008F0060">
        <w:rPr>
          <w:rFonts w:ascii="Times New Roman" w:hAnsi="Times New Roman" w:cs="Times New Roman"/>
          <w:sz w:val="14"/>
          <w:szCs w:val="14"/>
        </w:rPr>
        <w:t xml:space="preserve">’ in IOCTL_SEND_64B_CMD when the command </w:t>
      </w:r>
      <w:r w:rsidR="009A1E06" w:rsidRPr="008F0060">
        <w:rPr>
          <w:rFonts w:ascii="Times New Roman" w:hAnsi="Times New Roman" w:cs="Times New Roman"/>
          <w:sz w:val="14"/>
          <w:szCs w:val="14"/>
        </w:rPr>
        <w:t>is a Create CQ or Create SQ cmd, or….</w:t>
      </w:r>
    </w:p>
    <w:p w14:paraId="61AD2364" w14:textId="77777777" w:rsidR="00107C19" w:rsidRPr="008F0060" w:rsidRDefault="00107C19" w:rsidP="008B6897">
      <w:pPr>
        <w:pStyle w:val="ListParagraph"/>
        <w:numPr>
          <w:ilvl w:val="8"/>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This memory will be the memory allocated during a IOCTL_PREPARE_?Q_CREATION and the ‘contig’ parameter is true.</w:t>
      </w:r>
    </w:p>
    <w:p w14:paraId="4A339915" w14:textId="77777777" w:rsidR="00107C19" w:rsidRPr="008F0060" w:rsidRDefault="00107C19" w:rsidP="008B6897">
      <w:pPr>
        <w:pStyle w:val="ListParagraph"/>
        <w:numPr>
          <w:ilvl w:val="7"/>
          <w:numId w:val="12"/>
        </w:numPr>
        <w:ind w:right="720"/>
        <w:rPr>
          <w:rFonts w:ascii="Times New Roman" w:hAnsi="Times New Roman" w:cs="Times New Roman"/>
          <w:sz w:val="14"/>
          <w:szCs w:val="14"/>
        </w:rPr>
      </w:pPr>
      <w:r w:rsidRPr="008F0060">
        <w:rPr>
          <w:rFonts w:ascii="Times New Roman" w:hAnsi="Times New Roman" w:cs="Times New Roman"/>
          <w:sz w:val="14"/>
          <w:szCs w:val="14"/>
        </w:rPr>
        <w:t>Non-persistent memory is all other memory which is not considered persistent memory.</w:t>
      </w:r>
    </w:p>
    <w:p w14:paraId="388487BB" w14:textId="77777777" w:rsidR="00E11EFD" w:rsidRPr="008F0060" w:rsidRDefault="00B75C07" w:rsidP="008B6897">
      <w:pPr>
        <w:pStyle w:val="ListParagraph"/>
        <w:numPr>
          <w:ilvl w:val="7"/>
          <w:numId w:val="12"/>
        </w:numPr>
        <w:ind w:right="720"/>
        <w:rPr>
          <w:rFonts w:ascii="Times New Roman" w:hAnsi="Times New Roman" w:cs="Times New Roman"/>
          <w:sz w:val="14"/>
          <w:szCs w:val="14"/>
        </w:rPr>
      </w:pPr>
      <w:r w:rsidRPr="008F0060">
        <w:rPr>
          <w:rFonts w:ascii="Times New Roman" w:hAnsi="Times New Roman" w:cs="Times New Roman"/>
          <w:sz w:val="14"/>
          <w:szCs w:val="14"/>
        </w:rPr>
        <w:t>Contiguous memory</w:t>
      </w:r>
      <w:r w:rsidR="00FF1BBB" w:rsidRPr="008F0060">
        <w:rPr>
          <w:rFonts w:ascii="Times New Roman" w:hAnsi="Times New Roman" w:cs="Times New Roman"/>
          <w:sz w:val="14"/>
          <w:szCs w:val="14"/>
        </w:rPr>
        <w:t>,</w:t>
      </w:r>
      <w:r w:rsidRPr="008F0060">
        <w:rPr>
          <w:rFonts w:ascii="Times New Roman" w:hAnsi="Times New Roman" w:cs="Times New Roman"/>
          <w:sz w:val="14"/>
          <w:szCs w:val="14"/>
        </w:rPr>
        <w:t xml:space="preserve"> </w:t>
      </w:r>
      <w:r w:rsidR="00E11EFD" w:rsidRPr="008F0060">
        <w:rPr>
          <w:rFonts w:ascii="Times New Roman" w:hAnsi="Times New Roman" w:cs="Times New Roman"/>
          <w:sz w:val="14"/>
          <w:szCs w:val="14"/>
        </w:rPr>
        <w:t>which is supplied by the kernel</w:t>
      </w:r>
      <w:r w:rsidR="00FF1BBB" w:rsidRPr="008F0060">
        <w:rPr>
          <w:rFonts w:ascii="Times New Roman" w:hAnsi="Times New Roman" w:cs="Times New Roman"/>
          <w:sz w:val="14"/>
          <w:szCs w:val="14"/>
        </w:rPr>
        <w:t>,</w:t>
      </w:r>
      <w:r w:rsidR="00E11EFD" w:rsidRPr="008F0060">
        <w:rPr>
          <w:rFonts w:ascii="Times New Roman" w:hAnsi="Times New Roman" w:cs="Times New Roman"/>
          <w:sz w:val="14"/>
          <w:szCs w:val="14"/>
        </w:rPr>
        <w:t xml:space="preserve"> is remembered and described by metrics_device_list[this_device].metrics_cq_list[].private_cq.vir_kern_addr</w:t>
      </w:r>
      <w:r w:rsidR="00FF1BBB" w:rsidRPr="008F0060">
        <w:rPr>
          <w:rFonts w:ascii="Times New Roman" w:hAnsi="Times New Roman" w:cs="Times New Roman"/>
          <w:sz w:val="14"/>
          <w:szCs w:val="14"/>
        </w:rPr>
        <w:t xml:space="preserve"> in all circumstances.</w:t>
      </w:r>
    </w:p>
    <w:p w14:paraId="4F57E740" w14:textId="77777777" w:rsidR="00E11EFD" w:rsidRPr="008F0060" w:rsidRDefault="00E11EFD" w:rsidP="008B6897">
      <w:pPr>
        <w:pStyle w:val="ListParagraph"/>
        <w:numPr>
          <w:ilvl w:val="7"/>
          <w:numId w:val="12"/>
        </w:numPr>
        <w:ind w:right="720"/>
        <w:rPr>
          <w:rFonts w:ascii="Times New Roman" w:hAnsi="Times New Roman" w:cs="Times New Roman"/>
          <w:sz w:val="14"/>
          <w:szCs w:val="14"/>
        </w:rPr>
      </w:pPr>
      <w:r w:rsidRPr="008F0060">
        <w:rPr>
          <w:rFonts w:ascii="Times New Roman" w:hAnsi="Times New Roman" w:cs="Times New Roman"/>
          <w:sz w:val="14"/>
          <w:szCs w:val="14"/>
        </w:rPr>
        <w:t>Memory supplied by user space is always treated and described as non-contiguous memory even if, just out of chance,</w:t>
      </w:r>
      <w:r w:rsidR="00FF1BBB" w:rsidRPr="008F0060">
        <w:rPr>
          <w:rFonts w:ascii="Times New Roman" w:hAnsi="Times New Roman" w:cs="Times New Roman"/>
          <w:sz w:val="14"/>
          <w:szCs w:val="14"/>
        </w:rPr>
        <w:t xml:space="preserve"> it</w:t>
      </w:r>
      <w:r w:rsidRPr="008F0060">
        <w:rPr>
          <w:rFonts w:ascii="Times New Roman" w:hAnsi="Times New Roman" w:cs="Times New Roman"/>
          <w:sz w:val="14"/>
          <w:szCs w:val="14"/>
        </w:rPr>
        <w:t xml:space="preserve"> really is physically contiguous. A distinction will not b</w:t>
      </w:r>
      <w:r w:rsidR="00602EA2" w:rsidRPr="008F0060">
        <w:rPr>
          <w:rFonts w:ascii="Times New Roman" w:hAnsi="Times New Roman" w:cs="Times New Roman"/>
          <w:sz w:val="14"/>
          <w:szCs w:val="14"/>
        </w:rPr>
        <w:t>e made for user supplied memory and is shown below by….</w:t>
      </w:r>
    </w:p>
    <w:p w14:paraId="7A4F65AD" w14:textId="77777777" w:rsidR="00602EA2" w:rsidRPr="008F0060" w:rsidRDefault="00602EA2" w:rsidP="008B6897">
      <w:pPr>
        <w:pStyle w:val="ListParagraph"/>
        <w:numPr>
          <w:ilvl w:val="8"/>
          <w:numId w:val="12"/>
        </w:numPr>
        <w:ind w:right="720"/>
        <w:rPr>
          <w:rFonts w:ascii="Times New Roman" w:hAnsi="Times New Roman" w:cs="Times New Roman"/>
          <w:sz w:val="14"/>
          <w:szCs w:val="14"/>
        </w:rPr>
      </w:pPr>
      <w:r w:rsidRPr="008F0060">
        <w:rPr>
          <w:rFonts w:ascii="Times New Roman" w:hAnsi="Times New Roman" w:cs="Times New Roman"/>
          <w:sz w:val="14"/>
          <w:szCs w:val="14"/>
        </w:rPr>
        <w:t xml:space="preserve">non-persistent </w:t>
      </w:r>
      <w:r w:rsidRPr="008F0060">
        <w:rPr>
          <w:rFonts w:ascii="Times New Roman" w:hAnsi="Times New Roman" w:cs="Times New Roman"/>
          <w:b/>
          <w:sz w:val="14"/>
          <w:szCs w:val="14"/>
        </w:rPr>
        <w:t>non-contiguous</w:t>
      </w:r>
      <w:r w:rsidRPr="008F0060">
        <w:rPr>
          <w:rFonts w:ascii="Times New Roman" w:hAnsi="Times New Roman" w:cs="Times New Roman"/>
          <w:sz w:val="14"/>
          <w:szCs w:val="14"/>
        </w:rPr>
        <w:t xml:space="preserve"> memory is described and remembered by metrics_device_list[this_device].metrics_cq_list[].private_sq.cmd_track[].prp_nonpersist</w:t>
      </w:r>
    </w:p>
    <w:p w14:paraId="52FC9F79" w14:textId="77777777" w:rsidR="00602EA2" w:rsidRPr="008F0060" w:rsidRDefault="00602EA2" w:rsidP="008B6897">
      <w:pPr>
        <w:pStyle w:val="ListParagraph"/>
        <w:numPr>
          <w:ilvl w:val="8"/>
          <w:numId w:val="12"/>
        </w:numPr>
        <w:ind w:right="720"/>
        <w:rPr>
          <w:rFonts w:ascii="Times New Roman" w:hAnsi="Times New Roman" w:cs="Times New Roman"/>
          <w:sz w:val="14"/>
          <w:szCs w:val="14"/>
        </w:rPr>
      </w:pPr>
      <w:r w:rsidRPr="008F0060">
        <w:rPr>
          <w:rFonts w:ascii="Times New Roman" w:hAnsi="Times New Roman" w:cs="Times New Roman"/>
          <w:sz w:val="14"/>
          <w:szCs w:val="14"/>
        </w:rPr>
        <w:t xml:space="preserve">non-persistent </w:t>
      </w:r>
      <w:r w:rsidRPr="008F0060">
        <w:rPr>
          <w:rFonts w:ascii="Times New Roman" w:hAnsi="Times New Roman" w:cs="Times New Roman"/>
          <w:b/>
          <w:sz w:val="14"/>
          <w:szCs w:val="14"/>
        </w:rPr>
        <w:t>contiguous</w:t>
      </w:r>
      <w:r w:rsidRPr="008F0060">
        <w:rPr>
          <w:rFonts w:ascii="Times New Roman" w:hAnsi="Times New Roman" w:cs="Times New Roman"/>
          <w:sz w:val="14"/>
          <w:szCs w:val="14"/>
        </w:rPr>
        <w:t xml:space="preserve"> memory is described and remembered by metrics_device_list[this_device].metrics_cq_list[].private_sq.cmd_track[].prp_nonpersist</w:t>
      </w:r>
    </w:p>
    <w:p w14:paraId="407EC816" w14:textId="77777777" w:rsidR="00B75C07" w:rsidRPr="008F0060" w:rsidRDefault="00B35C2D" w:rsidP="008B6897">
      <w:pPr>
        <w:pStyle w:val="ListParagraph"/>
        <w:numPr>
          <w:ilvl w:val="7"/>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persistent </w:t>
      </w:r>
      <w:r w:rsidR="00B75C07" w:rsidRPr="008F0060">
        <w:rPr>
          <w:rFonts w:ascii="Times New Roman" w:hAnsi="Times New Roman" w:cs="Times New Roman"/>
          <w:sz w:val="14"/>
          <w:szCs w:val="14"/>
        </w:rPr>
        <w:t xml:space="preserve">non-contiguous memory is </w:t>
      </w:r>
      <w:r w:rsidR="00866598" w:rsidRPr="008F0060">
        <w:rPr>
          <w:rFonts w:ascii="Times New Roman" w:hAnsi="Times New Roman" w:cs="Times New Roman"/>
          <w:sz w:val="14"/>
          <w:szCs w:val="14"/>
        </w:rPr>
        <w:t xml:space="preserve">supplied by the user space and is </w:t>
      </w:r>
      <w:r w:rsidR="00B75C07" w:rsidRPr="008F0060">
        <w:rPr>
          <w:rFonts w:ascii="Times New Roman" w:hAnsi="Times New Roman" w:cs="Times New Roman"/>
          <w:sz w:val="14"/>
          <w:szCs w:val="14"/>
        </w:rPr>
        <w:t>described and remembered by</w:t>
      </w:r>
    </w:p>
    <w:p w14:paraId="5ACED9BE" w14:textId="77777777" w:rsidR="00B35C2D" w:rsidRPr="008F0060" w:rsidRDefault="00B35C2D" w:rsidP="008B6897">
      <w:pPr>
        <w:pStyle w:val="ListParagraph"/>
        <w:numPr>
          <w:ilvl w:val="8"/>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metrics_device_list[this_device].metrics_cq_list[].private_cq.</w:t>
      </w:r>
      <w:r w:rsidR="00B75C07" w:rsidRPr="008F0060">
        <w:rPr>
          <w:rFonts w:ascii="Times New Roman" w:hAnsi="Times New Roman" w:cs="Times New Roman"/>
          <w:sz w:val="14"/>
          <w:szCs w:val="14"/>
        </w:rPr>
        <w:t>prp_persist, or</w:t>
      </w:r>
      <w:r w:rsidR="002A57C0" w:rsidRPr="008F0060">
        <w:rPr>
          <w:rFonts w:ascii="Times New Roman" w:hAnsi="Times New Roman" w:cs="Times New Roman"/>
          <w:sz w:val="14"/>
          <w:szCs w:val="14"/>
        </w:rPr>
        <w:t>…</w:t>
      </w:r>
    </w:p>
    <w:p w14:paraId="4C84417D" w14:textId="77777777" w:rsidR="00B75C07" w:rsidRPr="008F0060" w:rsidRDefault="00B75C07" w:rsidP="008B6897">
      <w:pPr>
        <w:pStyle w:val="ListParagraph"/>
        <w:numPr>
          <w:ilvl w:val="8"/>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metrics_device_list[this_device].metrics_sq_list[].private_sq.prp_persist</w:t>
      </w:r>
      <w:r w:rsidR="00091E90" w:rsidRPr="008F0060">
        <w:rPr>
          <w:rFonts w:ascii="Times New Roman" w:hAnsi="Times New Roman" w:cs="Times New Roman"/>
          <w:sz w:val="14"/>
          <w:szCs w:val="14"/>
        </w:rPr>
        <w:t>,</w:t>
      </w:r>
      <w:r w:rsidR="002A57C0" w:rsidRPr="008F0060">
        <w:rPr>
          <w:rFonts w:ascii="Times New Roman" w:hAnsi="Times New Roman" w:cs="Times New Roman"/>
          <w:sz w:val="14"/>
          <w:szCs w:val="14"/>
        </w:rPr>
        <w:t xml:space="preserve"> where…</w:t>
      </w:r>
    </w:p>
    <w:p w14:paraId="08D12EBB" w14:textId="77777777" w:rsidR="00091E90" w:rsidRPr="008F0060" w:rsidRDefault="00091E90" w:rsidP="008B6897">
      <w:pPr>
        <w:pStyle w:val="ListParagraph"/>
        <w:numPr>
          <w:ilvl w:val="8"/>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metrics_device_list[this_device].metrics_sq_list[].private_sq.contig </w:t>
      </w:r>
      <w:r w:rsidRPr="008F0060">
        <w:rPr>
          <w:rFonts w:ascii="Times New Roman" w:hAnsi="Times New Roman" w:cs="Times New Roman"/>
          <w:b/>
          <w:sz w:val="14"/>
          <w:szCs w:val="14"/>
        </w:rPr>
        <w:t>== false</w:t>
      </w:r>
    </w:p>
    <w:p w14:paraId="5BFA7900" w14:textId="77777777" w:rsidR="00B75C07" w:rsidRPr="008F0060" w:rsidRDefault="00B75C07" w:rsidP="008B6897">
      <w:pPr>
        <w:pStyle w:val="ListParagraph"/>
        <w:numPr>
          <w:ilvl w:val="7"/>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lastRenderedPageBreak/>
        <w:t xml:space="preserve">persistent contiguous memory is </w:t>
      </w:r>
      <w:r w:rsidR="00866598" w:rsidRPr="008F0060">
        <w:rPr>
          <w:rFonts w:ascii="Times New Roman" w:hAnsi="Times New Roman" w:cs="Times New Roman"/>
          <w:sz w:val="14"/>
          <w:szCs w:val="14"/>
        </w:rPr>
        <w:t xml:space="preserve">supplied by the kernel space and is </w:t>
      </w:r>
      <w:r w:rsidRPr="008F0060">
        <w:rPr>
          <w:rFonts w:ascii="Times New Roman" w:hAnsi="Times New Roman" w:cs="Times New Roman"/>
          <w:sz w:val="14"/>
          <w:szCs w:val="14"/>
        </w:rPr>
        <w:t>described and remembered by</w:t>
      </w:r>
    </w:p>
    <w:p w14:paraId="3300D044" w14:textId="77777777" w:rsidR="00B75C07" w:rsidRPr="008F0060" w:rsidRDefault="00B75C07" w:rsidP="008B6897">
      <w:pPr>
        <w:pStyle w:val="ListParagraph"/>
        <w:numPr>
          <w:ilvl w:val="8"/>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metrics_device_list[this_device].metrics_cq_list[].private_cq.vir_kern_addr, or</w:t>
      </w:r>
      <w:r w:rsidR="002A57C0" w:rsidRPr="008F0060">
        <w:rPr>
          <w:rFonts w:ascii="Times New Roman" w:hAnsi="Times New Roman" w:cs="Times New Roman"/>
          <w:sz w:val="14"/>
          <w:szCs w:val="14"/>
        </w:rPr>
        <w:t>…</w:t>
      </w:r>
    </w:p>
    <w:p w14:paraId="41427D52" w14:textId="77777777" w:rsidR="00B75C07" w:rsidRPr="008F0060" w:rsidRDefault="00B75C07" w:rsidP="008B6897">
      <w:pPr>
        <w:pStyle w:val="ListParagraph"/>
        <w:numPr>
          <w:ilvl w:val="8"/>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metrics_device_list[this_device].metrics_sq_list[].private_sq.vir_kern_addr</w:t>
      </w:r>
      <w:r w:rsidR="002A57C0" w:rsidRPr="008F0060">
        <w:rPr>
          <w:rFonts w:ascii="Times New Roman" w:hAnsi="Times New Roman" w:cs="Times New Roman"/>
          <w:sz w:val="14"/>
          <w:szCs w:val="14"/>
        </w:rPr>
        <w:t>, where…</w:t>
      </w:r>
    </w:p>
    <w:p w14:paraId="2ECE8A9B" w14:textId="77777777" w:rsidR="00091E90" w:rsidRPr="008F0060" w:rsidRDefault="00091E90" w:rsidP="008B6897">
      <w:pPr>
        <w:pStyle w:val="ListParagraph"/>
        <w:numPr>
          <w:ilvl w:val="8"/>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metrics_device_list[this_device].metrics_sq_list[].private_sq.contig </w:t>
      </w:r>
      <w:r w:rsidRPr="008F0060">
        <w:rPr>
          <w:rFonts w:ascii="Times New Roman" w:hAnsi="Times New Roman" w:cs="Times New Roman"/>
          <w:b/>
          <w:sz w:val="14"/>
          <w:szCs w:val="14"/>
        </w:rPr>
        <w:t>== true</w:t>
      </w:r>
    </w:p>
    <w:p w14:paraId="44A831A7" w14:textId="77777777" w:rsidR="00FB1AA6" w:rsidRPr="008F0060" w:rsidRDefault="00BE2D52" w:rsidP="008B6897">
      <w:pPr>
        <w:pStyle w:val="ListParagraph"/>
        <w:numPr>
          <w:ilvl w:val="7"/>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At any time</w:t>
      </w:r>
      <w:r w:rsidR="00A542D6" w:rsidRPr="008F0060">
        <w:rPr>
          <w:rFonts w:ascii="Times New Roman" w:hAnsi="Times New Roman" w:cs="Times New Roman"/>
          <w:sz w:val="14"/>
          <w:szCs w:val="14"/>
        </w:rPr>
        <w:t xml:space="preserve"> if the system cannot provide enough dynamic kernel memory to make </w:t>
      </w:r>
      <w:r w:rsidRPr="008F0060">
        <w:rPr>
          <w:rFonts w:ascii="Times New Roman" w:hAnsi="Times New Roman" w:cs="Times New Roman"/>
          <w:sz w:val="14"/>
          <w:szCs w:val="14"/>
        </w:rPr>
        <w:t>a</w:t>
      </w:r>
      <w:r w:rsidR="00A542D6" w:rsidRPr="008F0060">
        <w:rPr>
          <w:rFonts w:ascii="Times New Roman" w:hAnsi="Times New Roman" w:cs="Times New Roman"/>
          <w:sz w:val="14"/>
          <w:szCs w:val="14"/>
        </w:rPr>
        <w:t xml:space="preserve"> </w:t>
      </w:r>
      <w:r w:rsidRPr="008F0060">
        <w:rPr>
          <w:rFonts w:ascii="Times New Roman" w:hAnsi="Times New Roman" w:cs="Times New Roman"/>
          <w:sz w:val="14"/>
          <w:szCs w:val="14"/>
        </w:rPr>
        <w:t>prp</w:t>
      </w:r>
      <w:r w:rsidR="00A542D6" w:rsidRPr="008F0060">
        <w:rPr>
          <w:rFonts w:ascii="Times New Roman" w:hAnsi="Times New Roman" w:cs="Times New Roman"/>
          <w:sz w:val="14"/>
          <w:szCs w:val="14"/>
        </w:rPr>
        <w:t xml:space="preserve"> list </w:t>
      </w:r>
      <w:r w:rsidRPr="008F0060">
        <w:rPr>
          <w:rFonts w:ascii="Times New Roman" w:hAnsi="Times New Roman" w:cs="Times New Roman"/>
          <w:sz w:val="14"/>
          <w:szCs w:val="14"/>
        </w:rPr>
        <w:t>then error this IOCTL.</w:t>
      </w:r>
    </w:p>
    <w:p w14:paraId="0385A93D" w14:textId="77777777" w:rsidR="005F41FE" w:rsidRPr="008F0060" w:rsidRDefault="007B27DD" w:rsidP="008B6897">
      <w:pPr>
        <w:pStyle w:val="ListParagraph"/>
        <w:numPr>
          <w:ilvl w:val="3"/>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U8</w:t>
      </w:r>
      <w:r w:rsidR="005F41FE" w:rsidRPr="008F0060">
        <w:rPr>
          <w:rFonts w:ascii="Times New Roman" w:hAnsi="Times New Roman" w:cs="Times New Roman"/>
          <w:sz w:val="14"/>
          <w:szCs w:val="14"/>
        </w:rPr>
        <w:t xml:space="preserve"> *</w:t>
      </w:r>
      <w:r w:rsidR="0031512A" w:rsidRPr="008F0060">
        <w:rPr>
          <w:rFonts w:ascii="Times New Roman" w:hAnsi="Times New Roman" w:cs="Times New Roman"/>
          <w:sz w:val="14"/>
          <w:szCs w:val="14"/>
        </w:rPr>
        <w:t>cmd_buf_ptr</w:t>
      </w:r>
      <w:r w:rsidR="001464E3" w:rsidRPr="008F0060">
        <w:rPr>
          <w:rFonts w:ascii="Times New Roman" w:hAnsi="Times New Roman" w:cs="Times New Roman"/>
          <w:sz w:val="14"/>
          <w:szCs w:val="14"/>
        </w:rPr>
        <w:t>;</w:t>
      </w:r>
    </w:p>
    <w:p w14:paraId="39BA4D45" w14:textId="77777777" w:rsidR="00C93342" w:rsidRPr="008F0060" w:rsidRDefault="00C93342" w:rsidP="008B6897">
      <w:pPr>
        <w:pStyle w:val="ListParagraph"/>
        <w:numPr>
          <w:ilvl w:val="4"/>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This buffer must be DWORD aligned.</w:t>
      </w:r>
    </w:p>
    <w:p w14:paraId="3B332E2D" w14:textId="77777777" w:rsidR="000C1521" w:rsidRPr="008F0060" w:rsidRDefault="004308A9" w:rsidP="008B6897">
      <w:pPr>
        <w:pStyle w:val="ListParagraph"/>
        <w:numPr>
          <w:ilvl w:val="4"/>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V</w:t>
      </w:r>
      <w:r w:rsidR="005F41FE" w:rsidRPr="008F0060">
        <w:rPr>
          <w:rFonts w:ascii="Times New Roman" w:hAnsi="Times New Roman" w:cs="Times New Roman"/>
          <w:sz w:val="14"/>
          <w:szCs w:val="14"/>
        </w:rPr>
        <w:t>irtual a</w:t>
      </w:r>
      <w:r w:rsidR="00277187" w:rsidRPr="008F0060">
        <w:rPr>
          <w:rFonts w:ascii="Times New Roman" w:hAnsi="Times New Roman" w:cs="Times New Roman"/>
          <w:sz w:val="14"/>
          <w:szCs w:val="14"/>
        </w:rPr>
        <w:t xml:space="preserve">ddress pointer to 64B cmd, </w:t>
      </w:r>
      <w:r w:rsidR="000C1521" w:rsidRPr="008F0060">
        <w:rPr>
          <w:rFonts w:ascii="Times New Roman" w:hAnsi="Times New Roman" w:cs="Times New Roman"/>
          <w:sz w:val="14"/>
          <w:szCs w:val="14"/>
        </w:rPr>
        <w:t xml:space="preserve">this </w:t>
      </w:r>
      <w:r w:rsidR="00277187" w:rsidRPr="008F0060">
        <w:rPr>
          <w:rFonts w:ascii="Times New Roman" w:hAnsi="Times New Roman" w:cs="Times New Roman"/>
          <w:sz w:val="14"/>
          <w:szCs w:val="14"/>
        </w:rPr>
        <w:t xml:space="preserve">buffer </w:t>
      </w:r>
      <w:r w:rsidR="000C1521" w:rsidRPr="008F0060">
        <w:rPr>
          <w:rFonts w:ascii="Times New Roman" w:hAnsi="Times New Roman" w:cs="Times New Roman"/>
          <w:sz w:val="14"/>
          <w:szCs w:val="14"/>
        </w:rPr>
        <w:t xml:space="preserve">is </w:t>
      </w:r>
      <w:r w:rsidR="00277187" w:rsidRPr="008F0060">
        <w:rPr>
          <w:rFonts w:ascii="Times New Roman" w:hAnsi="Times New Roman" w:cs="Times New Roman"/>
          <w:sz w:val="14"/>
          <w:szCs w:val="14"/>
        </w:rPr>
        <w:t>alloc’d in user space.</w:t>
      </w:r>
      <w:r w:rsidR="00D40048" w:rsidRPr="008F0060">
        <w:rPr>
          <w:rFonts w:ascii="Times New Roman" w:hAnsi="Times New Roman" w:cs="Times New Roman"/>
          <w:sz w:val="14"/>
          <w:szCs w:val="14"/>
        </w:rPr>
        <w:t xml:space="preserve"> These values will be copied into the appropriate </w:t>
      </w:r>
      <w:r w:rsidR="00AF5166" w:rsidRPr="008F0060">
        <w:rPr>
          <w:rFonts w:ascii="Times New Roman" w:hAnsi="Times New Roman" w:cs="Times New Roman"/>
          <w:sz w:val="14"/>
          <w:szCs w:val="14"/>
        </w:rPr>
        <w:t xml:space="preserve">SQ which is reference by ‘q_id’ It should be copied to the next available location as indicated by </w:t>
      </w:r>
      <w:r w:rsidR="00B67EE4" w:rsidRPr="008F0060">
        <w:rPr>
          <w:rFonts w:ascii="Times New Roman" w:hAnsi="Times New Roman" w:cs="Times New Roman"/>
          <w:sz w:val="14"/>
          <w:szCs w:val="14"/>
        </w:rPr>
        <w:t>metrics_device_list[this_device].</w:t>
      </w:r>
      <w:r w:rsidR="00CD6CD4" w:rsidRPr="008F0060">
        <w:rPr>
          <w:rFonts w:ascii="Times New Roman" w:hAnsi="Times New Roman" w:cs="Times New Roman"/>
          <w:sz w:val="14"/>
          <w:szCs w:val="14"/>
        </w:rPr>
        <w:t xml:space="preserve">metrics_sq_list.public_sq.tail_ptr_vir. </w:t>
      </w:r>
    </w:p>
    <w:p w14:paraId="357F5395" w14:textId="77777777" w:rsidR="005F41FE" w:rsidRPr="008F0060" w:rsidRDefault="000C1521" w:rsidP="008B6897">
      <w:pPr>
        <w:pStyle w:val="ListParagraph"/>
        <w:numPr>
          <w:ilvl w:val="5"/>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After the copy</w:t>
      </w:r>
      <w:r w:rsidR="00CD6CD4" w:rsidRPr="008F0060">
        <w:rPr>
          <w:rFonts w:ascii="Times New Roman" w:hAnsi="Times New Roman" w:cs="Times New Roman"/>
          <w:sz w:val="14"/>
          <w:szCs w:val="14"/>
        </w:rPr>
        <w:t xml:space="preserve"> this pointer should be incremented to point to the next available location taking into account wrapping</w:t>
      </w:r>
      <w:r w:rsidR="00D40048" w:rsidRPr="008F0060">
        <w:rPr>
          <w:rFonts w:ascii="Times New Roman" w:hAnsi="Times New Roman" w:cs="Times New Roman"/>
          <w:sz w:val="14"/>
          <w:szCs w:val="14"/>
        </w:rPr>
        <w:t>.</w:t>
      </w:r>
    </w:p>
    <w:p w14:paraId="70B64FCC" w14:textId="77777777" w:rsidR="000C1521" w:rsidRPr="008F0060" w:rsidRDefault="000C1521" w:rsidP="008B6897">
      <w:pPr>
        <w:pStyle w:val="ListParagraph"/>
        <w:numPr>
          <w:ilvl w:val="5"/>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Do not make th</w:t>
      </w:r>
      <w:r w:rsidR="00245EE3" w:rsidRPr="008F0060">
        <w:rPr>
          <w:rFonts w:ascii="Times New Roman" w:hAnsi="Times New Roman" w:cs="Times New Roman"/>
          <w:sz w:val="14"/>
          <w:szCs w:val="14"/>
        </w:rPr>
        <w:t>is</w:t>
      </w:r>
      <w:r w:rsidRPr="008F0060">
        <w:rPr>
          <w:rFonts w:ascii="Times New Roman" w:hAnsi="Times New Roman" w:cs="Times New Roman"/>
          <w:sz w:val="14"/>
          <w:szCs w:val="14"/>
        </w:rPr>
        <w:t xml:space="preserve"> copy and error out this IOCTL if there is only 1 empty cmd slot left in the specified SQ, because this state indicates a queue full condition.</w:t>
      </w:r>
    </w:p>
    <w:p w14:paraId="1D2028B1" w14:textId="77777777" w:rsidR="00245658" w:rsidRPr="008F0060" w:rsidRDefault="00245658" w:rsidP="008B6897">
      <w:pPr>
        <w:pStyle w:val="ListParagraph"/>
        <w:numPr>
          <w:ilvl w:val="4"/>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Any modifications/changes made to the cmd needs to be made in place. This will allow the user space to ‘see’ the changes that have occurring herein when this IOCTL has completed this request.</w:t>
      </w:r>
    </w:p>
    <w:p w14:paraId="75C5D135" w14:textId="77777777" w:rsidR="0031512A" w:rsidRPr="008F0060" w:rsidRDefault="0031512A" w:rsidP="008B6897">
      <w:pPr>
        <w:pStyle w:val="ListParagraph"/>
        <w:numPr>
          <w:ilvl w:val="4"/>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After the driver modifies the CMD.DQ0.CID the CMD.DW0 will be copied back to user space so the tnvme can learn of the assigned CID by dnvme.</w:t>
      </w:r>
    </w:p>
    <w:p w14:paraId="40F7E653" w14:textId="77777777" w:rsidR="002C43F9" w:rsidRPr="008F0060" w:rsidRDefault="002C43F9" w:rsidP="008B6897">
      <w:pPr>
        <w:pStyle w:val="ListParagraph"/>
        <w:numPr>
          <w:ilvl w:val="4"/>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if (</w:t>
      </w:r>
      <w:r w:rsidR="00AF7DCE" w:rsidRPr="008F0060">
        <w:rPr>
          <w:rFonts w:ascii="Times New Roman" w:hAnsi="Times New Roman" w:cs="Times New Roman"/>
          <w:sz w:val="14"/>
          <w:szCs w:val="14"/>
        </w:rPr>
        <w:t>cmd_buf_ptr</w:t>
      </w:r>
      <w:r w:rsidRPr="008F0060">
        <w:rPr>
          <w:rFonts w:ascii="Times New Roman" w:hAnsi="Times New Roman" w:cs="Times New Roman"/>
          <w:sz w:val="14"/>
          <w:szCs w:val="14"/>
        </w:rPr>
        <w:t xml:space="preserve"> == </w:t>
      </w:r>
      <w:r w:rsidR="00B344C7" w:rsidRPr="008F0060">
        <w:rPr>
          <w:rFonts w:ascii="Times New Roman" w:hAnsi="Times New Roman" w:cs="Times New Roman"/>
          <w:sz w:val="14"/>
          <w:szCs w:val="14"/>
        </w:rPr>
        <w:t>NULL</w:t>
      </w:r>
      <w:r w:rsidRPr="008F0060">
        <w:rPr>
          <w:rFonts w:ascii="Times New Roman" w:hAnsi="Times New Roman" w:cs="Times New Roman"/>
          <w:sz w:val="14"/>
          <w:szCs w:val="14"/>
        </w:rPr>
        <w:t>) then fail this re</w:t>
      </w:r>
      <w:r w:rsidR="00B344C7" w:rsidRPr="008F0060">
        <w:rPr>
          <w:rFonts w:ascii="Times New Roman" w:hAnsi="Times New Roman" w:cs="Times New Roman"/>
          <w:sz w:val="14"/>
          <w:szCs w:val="14"/>
        </w:rPr>
        <w:t>q</w:t>
      </w:r>
      <w:r w:rsidRPr="008F0060">
        <w:rPr>
          <w:rFonts w:ascii="Times New Roman" w:hAnsi="Times New Roman" w:cs="Times New Roman"/>
          <w:sz w:val="14"/>
          <w:szCs w:val="14"/>
        </w:rPr>
        <w:t>uest</w:t>
      </w:r>
    </w:p>
    <w:p w14:paraId="014BD29A" w14:textId="77777777" w:rsidR="001D57A0" w:rsidRPr="008F0060" w:rsidRDefault="001D57A0" w:rsidP="008B6897">
      <w:pPr>
        <w:pStyle w:val="ListParagraph"/>
        <w:numPr>
          <w:ilvl w:val="4"/>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if (q_id == 0) then</w:t>
      </w:r>
    </w:p>
    <w:p w14:paraId="54DB0641" w14:textId="77777777" w:rsidR="001D57A0" w:rsidRPr="008F0060" w:rsidRDefault="00AF7DCE" w:rsidP="008B6897">
      <w:pPr>
        <w:pStyle w:val="ListParagraph"/>
        <w:numPr>
          <w:ilvl w:val="5"/>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cmd_buf_ptr</w:t>
      </w:r>
      <w:r w:rsidR="001D57A0" w:rsidRPr="008F0060">
        <w:rPr>
          <w:rFonts w:ascii="Times New Roman" w:hAnsi="Times New Roman" w:cs="Times New Roman"/>
          <w:sz w:val="14"/>
          <w:szCs w:val="14"/>
        </w:rPr>
        <w:t>_size = 64;</w:t>
      </w:r>
    </w:p>
    <w:p w14:paraId="718BE12D" w14:textId="77777777" w:rsidR="001D57A0" w:rsidRPr="008F0060" w:rsidRDefault="001D57A0" w:rsidP="008B6897">
      <w:pPr>
        <w:pStyle w:val="ListParagraph"/>
        <w:numPr>
          <w:ilvl w:val="4"/>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else</w:t>
      </w:r>
    </w:p>
    <w:p w14:paraId="1E4A606E" w14:textId="77777777" w:rsidR="001D57A0" w:rsidRPr="008F0060" w:rsidRDefault="00AF7DCE" w:rsidP="008B6897">
      <w:pPr>
        <w:pStyle w:val="ListParagraph"/>
        <w:numPr>
          <w:ilvl w:val="5"/>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cmd_buf_ptr</w:t>
      </w:r>
      <w:r w:rsidR="001D57A0" w:rsidRPr="008F0060">
        <w:rPr>
          <w:rFonts w:ascii="Times New Roman" w:hAnsi="Times New Roman" w:cs="Times New Roman"/>
          <w:sz w:val="14"/>
          <w:szCs w:val="14"/>
        </w:rPr>
        <w:t>_size = (2 ^ CC.IOSQES)</w:t>
      </w:r>
    </w:p>
    <w:p w14:paraId="266210CA" w14:textId="77777777" w:rsidR="00AF7CC0" w:rsidRPr="008F0060" w:rsidRDefault="00AF7CC0" w:rsidP="008B6897">
      <w:pPr>
        <w:pStyle w:val="ListParagraph"/>
        <w:numPr>
          <w:ilvl w:val="3"/>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U</w:t>
      </w:r>
      <w:r w:rsidR="00B53076" w:rsidRPr="008F0060">
        <w:rPr>
          <w:rFonts w:ascii="Times New Roman" w:hAnsi="Times New Roman" w:cs="Times New Roman"/>
          <w:sz w:val="14"/>
          <w:szCs w:val="14"/>
        </w:rPr>
        <w:t>32</w:t>
      </w:r>
      <w:r w:rsidRPr="008F0060">
        <w:rPr>
          <w:rFonts w:ascii="Times New Roman" w:hAnsi="Times New Roman" w:cs="Times New Roman"/>
          <w:sz w:val="14"/>
          <w:szCs w:val="14"/>
        </w:rPr>
        <w:t xml:space="preserve"> </w:t>
      </w:r>
      <w:r w:rsidR="00AF7DCE" w:rsidRPr="008F0060">
        <w:rPr>
          <w:rFonts w:ascii="Times New Roman" w:hAnsi="Times New Roman" w:cs="Times New Roman"/>
          <w:sz w:val="14"/>
          <w:szCs w:val="14"/>
        </w:rPr>
        <w:t>data_buf_ptr</w:t>
      </w:r>
      <w:r w:rsidR="00C74AFD" w:rsidRPr="008F0060">
        <w:rPr>
          <w:rFonts w:ascii="Times New Roman" w:hAnsi="Times New Roman" w:cs="Times New Roman"/>
          <w:sz w:val="14"/>
          <w:szCs w:val="14"/>
        </w:rPr>
        <w:t>_s</w:t>
      </w:r>
      <w:r w:rsidRPr="008F0060">
        <w:rPr>
          <w:rFonts w:ascii="Times New Roman" w:hAnsi="Times New Roman" w:cs="Times New Roman"/>
          <w:sz w:val="14"/>
          <w:szCs w:val="14"/>
        </w:rPr>
        <w:t>ize</w:t>
      </w:r>
      <w:r w:rsidR="001464E3" w:rsidRPr="008F0060">
        <w:rPr>
          <w:rFonts w:ascii="Times New Roman" w:hAnsi="Times New Roman" w:cs="Times New Roman"/>
          <w:sz w:val="14"/>
          <w:szCs w:val="14"/>
        </w:rPr>
        <w:t>;</w:t>
      </w:r>
    </w:p>
    <w:p w14:paraId="1B2ACB09" w14:textId="77777777" w:rsidR="00837644" w:rsidRPr="008F0060" w:rsidRDefault="00AF7CC0" w:rsidP="008B6897">
      <w:pPr>
        <w:pStyle w:val="ListParagraph"/>
        <w:numPr>
          <w:ilvl w:val="4"/>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size in bytes of </w:t>
      </w:r>
      <w:r w:rsidR="00AF7DCE" w:rsidRPr="008F0060">
        <w:rPr>
          <w:rFonts w:ascii="Times New Roman" w:hAnsi="Times New Roman" w:cs="Times New Roman"/>
          <w:sz w:val="14"/>
          <w:szCs w:val="14"/>
        </w:rPr>
        <w:t>data_buf_ptr</w:t>
      </w:r>
    </w:p>
    <w:p w14:paraId="53BBCDD8" w14:textId="77777777" w:rsidR="001177AF" w:rsidRPr="008F0060" w:rsidRDefault="001177AF" w:rsidP="008B6897">
      <w:pPr>
        <w:pStyle w:val="ListParagraph"/>
        <w:numPr>
          <w:ilvl w:val="5"/>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if (</w:t>
      </w:r>
      <w:r w:rsidR="00AF7DCE" w:rsidRPr="008F0060">
        <w:rPr>
          <w:rFonts w:ascii="Times New Roman" w:hAnsi="Times New Roman" w:cs="Times New Roman"/>
          <w:sz w:val="14"/>
          <w:szCs w:val="14"/>
        </w:rPr>
        <w:t>data_buf_ptr</w:t>
      </w:r>
      <w:r w:rsidRPr="008F0060">
        <w:rPr>
          <w:rFonts w:ascii="Times New Roman" w:hAnsi="Times New Roman" w:cs="Times New Roman"/>
          <w:sz w:val="14"/>
          <w:szCs w:val="14"/>
        </w:rPr>
        <w:t>_size!=0) and (</w:t>
      </w:r>
      <w:r w:rsidR="00AF7DCE" w:rsidRPr="008F0060">
        <w:rPr>
          <w:rFonts w:ascii="Times New Roman" w:hAnsi="Times New Roman" w:cs="Times New Roman"/>
          <w:sz w:val="14"/>
          <w:szCs w:val="14"/>
        </w:rPr>
        <w:t>data_buf_ptr</w:t>
      </w:r>
      <w:r w:rsidRPr="008F0060">
        <w:rPr>
          <w:rFonts w:ascii="Times New Roman" w:hAnsi="Times New Roman" w:cs="Times New Roman"/>
          <w:sz w:val="14"/>
          <w:szCs w:val="14"/>
        </w:rPr>
        <w:t>==NULL) then fail this request</w:t>
      </w:r>
    </w:p>
    <w:p w14:paraId="66D4AC6F" w14:textId="77777777" w:rsidR="001177AF" w:rsidRPr="008F0060" w:rsidRDefault="001177AF" w:rsidP="008B6897">
      <w:pPr>
        <w:pStyle w:val="ListParagraph"/>
        <w:numPr>
          <w:ilvl w:val="5"/>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if (</w:t>
      </w:r>
      <w:r w:rsidR="00AF7DCE" w:rsidRPr="008F0060">
        <w:rPr>
          <w:rFonts w:ascii="Times New Roman" w:hAnsi="Times New Roman" w:cs="Times New Roman"/>
          <w:sz w:val="14"/>
          <w:szCs w:val="14"/>
        </w:rPr>
        <w:t>data_buf_ptr</w:t>
      </w:r>
      <w:r w:rsidRPr="008F0060">
        <w:rPr>
          <w:rFonts w:ascii="Times New Roman" w:hAnsi="Times New Roman" w:cs="Times New Roman"/>
          <w:sz w:val="14"/>
          <w:szCs w:val="14"/>
        </w:rPr>
        <w:t>_size==0) and (</w:t>
      </w:r>
      <w:r w:rsidR="00AF7DCE" w:rsidRPr="008F0060">
        <w:rPr>
          <w:rFonts w:ascii="Times New Roman" w:hAnsi="Times New Roman" w:cs="Times New Roman"/>
          <w:sz w:val="14"/>
          <w:szCs w:val="14"/>
        </w:rPr>
        <w:t>data_buf_ptr</w:t>
      </w:r>
      <w:r w:rsidRPr="008F0060">
        <w:rPr>
          <w:rFonts w:ascii="Times New Roman" w:hAnsi="Times New Roman" w:cs="Times New Roman"/>
          <w:sz w:val="14"/>
          <w:szCs w:val="14"/>
        </w:rPr>
        <w:t>!=NULL) then fail this request</w:t>
      </w:r>
    </w:p>
    <w:p w14:paraId="07E81DC8" w14:textId="77777777" w:rsidR="002030A3" w:rsidRPr="008F0060" w:rsidRDefault="002030A3" w:rsidP="008B6897">
      <w:pPr>
        <w:pStyle w:val="ListParagraph"/>
        <w:numPr>
          <w:ilvl w:val="5"/>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if (</w:t>
      </w:r>
      <w:r w:rsidR="00AF7DCE" w:rsidRPr="008F0060">
        <w:rPr>
          <w:rFonts w:ascii="Times New Roman" w:hAnsi="Times New Roman" w:cs="Times New Roman"/>
          <w:sz w:val="14"/>
          <w:szCs w:val="14"/>
        </w:rPr>
        <w:t>data_buf_ptr</w:t>
      </w:r>
      <w:r w:rsidR="00C74AFD" w:rsidRPr="008F0060">
        <w:rPr>
          <w:rFonts w:ascii="Times New Roman" w:hAnsi="Times New Roman" w:cs="Times New Roman"/>
          <w:sz w:val="14"/>
          <w:szCs w:val="14"/>
        </w:rPr>
        <w:t>_size</w:t>
      </w:r>
      <w:r w:rsidRPr="008F0060">
        <w:rPr>
          <w:rFonts w:ascii="Times New Roman" w:hAnsi="Times New Roman" w:cs="Times New Roman"/>
          <w:sz w:val="14"/>
          <w:szCs w:val="14"/>
        </w:rPr>
        <w:t>!= 0) and MASK_PRP1 is missing then fail this request</w:t>
      </w:r>
    </w:p>
    <w:p w14:paraId="6ECB3401" w14:textId="77777777" w:rsidR="005F41FE" w:rsidRPr="008F0060" w:rsidRDefault="007B27DD" w:rsidP="008B6897">
      <w:pPr>
        <w:pStyle w:val="ListParagraph"/>
        <w:numPr>
          <w:ilvl w:val="3"/>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U8</w:t>
      </w:r>
      <w:r w:rsidR="005F41FE" w:rsidRPr="008F0060">
        <w:rPr>
          <w:rFonts w:ascii="Times New Roman" w:hAnsi="Times New Roman" w:cs="Times New Roman"/>
          <w:sz w:val="14"/>
          <w:szCs w:val="14"/>
        </w:rPr>
        <w:t xml:space="preserve"> *</w:t>
      </w:r>
      <w:r w:rsidR="00AF7DCE" w:rsidRPr="008F0060">
        <w:rPr>
          <w:rFonts w:ascii="Times New Roman" w:hAnsi="Times New Roman" w:cs="Times New Roman"/>
          <w:sz w:val="14"/>
          <w:szCs w:val="14"/>
        </w:rPr>
        <w:t>data_buf_ptr</w:t>
      </w:r>
      <w:r w:rsidR="001464E3" w:rsidRPr="008F0060">
        <w:rPr>
          <w:rFonts w:ascii="Times New Roman" w:hAnsi="Times New Roman" w:cs="Times New Roman"/>
          <w:sz w:val="14"/>
          <w:szCs w:val="14"/>
        </w:rPr>
        <w:t>;</w:t>
      </w:r>
    </w:p>
    <w:p w14:paraId="04970CF8" w14:textId="77777777" w:rsidR="00C93342" w:rsidRPr="008F0060" w:rsidRDefault="00C93342" w:rsidP="008B6897">
      <w:pPr>
        <w:pStyle w:val="ListParagraph"/>
        <w:numPr>
          <w:ilvl w:val="4"/>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This buffer must be DWORD aligned.</w:t>
      </w:r>
    </w:p>
    <w:p w14:paraId="31D92A49" w14:textId="77777777" w:rsidR="002B1BF0" w:rsidRPr="008F0060" w:rsidRDefault="004308A9" w:rsidP="008B6897">
      <w:pPr>
        <w:pStyle w:val="ListParagraph"/>
        <w:numPr>
          <w:ilvl w:val="4"/>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V</w:t>
      </w:r>
      <w:r w:rsidR="005F41FE" w:rsidRPr="008F0060">
        <w:rPr>
          <w:rFonts w:ascii="Times New Roman" w:hAnsi="Times New Roman" w:cs="Times New Roman"/>
          <w:sz w:val="14"/>
          <w:szCs w:val="14"/>
        </w:rPr>
        <w:t xml:space="preserve">irtual </w:t>
      </w:r>
      <w:r w:rsidR="00762645" w:rsidRPr="008F0060">
        <w:rPr>
          <w:rFonts w:ascii="Times New Roman" w:hAnsi="Times New Roman" w:cs="Times New Roman"/>
          <w:sz w:val="14"/>
          <w:szCs w:val="14"/>
        </w:rPr>
        <w:t xml:space="preserve">user </w:t>
      </w:r>
      <w:r w:rsidR="005F41FE" w:rsidRPr="008F0060">
        <w:rPr>
          <w:rFonts w:ascii="Times New Roman" w:hAnsi="Times New Roman" w:cs="Times New Roman"/>
          <w:sz w:val="14"/>
          <w:szCs w:val="14"/>
        </w:rPr>
        <w:t xml:space="preserve">address </w:t>
      </w:r>
      <w:r w:rsidR="00762645" w:rsidRPr="008F0060">
        <w:rPr>
          <w:rFonts w:ascii="Times New Roman" w:hAnsi="Times New Roman" w:cs="Times New Roman"/>
          <w:sz w:val="14"/>
          <w:szCs w:val="14"/>
        </w:rPr>
        <w:t xml:space="preserve">space </w:t>
      </w:r>
      <w:r w:rsidR="005F41FE" w:rsidRPr="008F0060">
        <w:rPr>
          <w:rFonts w:ascii="Times New Roman" w:hAnsi="Times New Roman" w:cs="Times New Roman"/>
          <w:sz w:val="14"/>
          <w:szCs w:val="14"/>
        </w:rPr>
        <w:t>pointer to the allocated data buffer to associate with the cmd.</w:t>
      </w:r>
    </w:p>
    <w:p w14:paraId="73380217" w14:textId="77777777" w:rsidR="00D40048" w:rsidRPr="008F0060" w:rsidRDefault="00D40048" w:rsidP="008B6897">
      <w:pPr>
        <w:pStyle w:val="ListParagraph"/>
        <w:numPr>
          <w:ilvl w:val="4"/>
          <w:numId w:val="12"/>
        </w:numPr>
        <w:ind w:right="720"/>
        <w:rPr>
          <w:rFonts w:ascii="Times New Roman" w:hAnsi="Times New Roman" w:cs="Times New Roman"/>
          <w:sz w:val="14"/>
          <w:szCs w:val="14"/>
        </w:rPr>
      </w:pPr>
      <w:r w:rsidRPr="008F0060">
        <w:rPr>
          <w:rFonts w:ascii="Times New Roman" w:hAnsi="Times New Roman" w:cs="Times New Roman"/>
          <w:sz w:val="14"/>
          <w:szCs w:val="14"/>
        </w:rPr>
        <w:t xml:space="preserve">The user app has </w:t>
      </w:r>
      <w:r w:rsidR="00656075" w:rsidRPr="008F0060">
        <w:rPr>
          <w:rFonts w:ascii="Times New Roman" w:hAnsi="Times New Roman" w:cs="Times New Roman"/>
          <w:sz w:val="14"/>
          <w:szCs w:val="14"/>
        </w:rPr>
        <w:t xml:space="preserve">limited </w:t>
      </w:r>
      <w:r w:rsidRPr="008F0060">
        <w:rPr>
          <w:rFonts w:ascii="Times New Roman" w:hAnsi="Times New Roman" w:cs="Times New Roman"/>
          <w:sz w:val="14"/>
          <w:szCs w:val="14"/>
        </w:rPr>
        <w:t xml:space="preserve">control of how many PRP entries will be </w:t>
      </w:r>
      <w:r w:rsidR="00656075" w:rsidRPr="008F0060">
        <w:rPr>
          <w:rFonts w:ascii="Times New Roman" w:hAnsi="Times New Roman" w:cs="Times New Roman"/>
          <w:sz w:val="14"/>
          <w:szCs w:val="14"/>
        </w:rPr>
        <w:t>generated</w:t>
      </w:r>
      <w:r w:rsidRPr="008F0060">
        <w:rPr>
          <w:rFonts w:ascii="Times New Roman" w:hAnsi="Times New Roman" w:cs="Times New Roman"/>
          <w:sz w:val="14"/>
          <w:szCs w:val="14"/>
        </w:rPr>
        <w:t xml:space="preserve"> by requesting the user buffer </w:t>
      </w:r>
      <w:r w:rsidR="00656075" w:rsidRPr="008F0060">
        <w:rPr>
          <w:rFonts w:ascii="Times New Roman" w:hAnsi="Times New Roman" w:cs="Times New Roman"/>
          <w:sz w:val="14"/>
          <w:szCs w:val="14"/>
        </w:rPr>
        <w:t>via normal user space allocation functions. Discontinuities are chunked up in pieces described by CC.</w:t>
      </w:r>
      <w:r w:rsidR="00A70487" w:rsidRPr="008F0060">
        <w:rPr>
          <w:rFonts w:ascii="Times New Roman" w:hAnsi="Times New Roman" w:cs="Times New Roman"/>
          <w:sz w:val="14"/>
          <w:szCs w:val="14"/>
        </w:rPr>
        <w:t>MPS</w:t>
      </w:r>
      <w:r w:rsidR="00656075" w:rsidRPr="008F0060">
        <w:rPr>
          <w:rFonts w:ascii="Times New Roman" w:hAnsi="Times New Roman" w:cs="Times New Roman"/>
          <w:sz w:val="14"/>
          <w:szCs w:val="14"/>
        </w:rPr>
        <w:t>.</w:t>
      </w:r>
    </w:p>
    <w:p w14:paraId="46B528D0" w14:textId="77777777" w:rsidR="00E71A52" w:rsidRPr="008F0060" w:rsidRDefault="00D841A5" w:rsidP="008B6897">
      <w:pPr>
        <w:pStyle w:val="ListParagraph"/>
        <w:numPr>
          <w:ilvl w:val="4"/>
          <w:numId w:val="12"/>
        </w:numPr>
        <w:ind w:right="720"/>
        <w:rPr>
          <w:rFonts w:ascii="Times New Roman" w:hAnsi="Times New Roman" w:cs="Times New Roman"/>
          <w:sz w:val="14"/>
          <w:szCs w:val="14"/>
        </w:rPr>
      </w:pPr>
      <w:r w:rsidRPr="008F0060">
        <w:rPr>
          <w:rFonts w:ascii="Times New Roman" w:hAnsi="Times New Roman" w:cs="Times New Roman"/>
          <w:sz w:val="14"/>
          <w:szCs w:val="14"/>
        </w:rPr>
        <w:t>Non-</w:t>
      </w:r>
      <w:r w:rsidR="00E71A52" w:rsidRPr="008F0060">
        <w:rPr>
          <w:rFonts w:ascii="Times New Roman" w:hAnsi="Times New Roman" w:cs="Times New Roman"/>
          <w:sz w:val="14"/>
          <w:szCs w:val="14"/>
        </w:rPr>
        <w:t>contiguous CQ/SQ’s are consi</w:t>
      </w:r>
      <w:r w:rsidRPr="008F0060">
        <w:rPr>
          <w:rFonts w:ascii="Times New Roman" w:hAnsi="Times New Roman" w:cs="Times New Roman"/>
          <w:sz w:val="14"/>
          <w:szCs w:val="14"/>
        </w:rPr>
        <w:t>dered user data buffers and these pointers</w:t>
      </w:r>
      <w:r w:rsidR="00E71A52" w:rsidRPr="008F0060">
        <w:rPr>
          <w:rFonts w:ascii="Times New Roman" w:hAnsi="Times New Roman" w:cs="Times New Roman"/>
          <w:sz w:val="14"/>
          <w:szCs w:val="14"/>
        </w:rPr>
        <w:t xml:space="preserve"> will be </w:t>
      </w:r>
      <w:r w:rsidRPr="008F0060">
        <w:rPr>
          <w:rFonts w:ascii="Times New Roman" w:hAnsi="Times New Roman" w:cs="Times New Roman"/>
          <w:sz w:val="14"/>
          <w:szCs w:val="14"/>
        </w:rPr>
        <w:t>supplied</w:t>
      </w:r>
      <w:r w:rsidR="00E71A52" w:rsidRPr="008F0060">
        <w:rPr>
          <w:rFonts w:ascii="Times New Roman" w:hAnsi="Times New Roman" w:cs="Times New Roman"/>
          <w:sz w:val="14"/>
          <w:szCs w:val="14"/>
        </w:rPr>
        <w:t xml:space="preserve"> here.</w:t>
      </w:r>
      <w:r w:rsidRPr="008F0060">
        <w:rPr>
          <w:rFonts w:ascii="Times New Roman" w:hAnsi="Times New Roman" w:cs="Times New Roman"/>
          <w:sz w:val="14"/>
          <w:szCs w:val="14"/>
        </w:rPr>
        <w:t xml:space="preserve"> This occurs when a IOCTL_PREPARE_?Q_CREATION is issued with parameter ‘contig’==false.</w:t>
      </w:r>
    </w:p>
    <w:p w14:paraId="2EEB822A" w14:textId="77777777" w:rsidR="00AF7CC0" w:rsidRPr="008F0060" w:rsidRDefault="00AF7CC0" w:rsidP="008B6897">
      <w:pPr>
        <w:pStyle w:val="ListParagraph"/>
        <w:numPr>
          <w:ilvl w:val="3"/>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U16 </w:t>
      </w:r>
      <w:r w:rsidR="00AF7DCE" w:rsidRPr="008F0060">
        <w:rPr>
          <w:rFonts w:ascii="Times New Roman" w:hAnsi="Times New Roman" w:cs="Times New Roman"/>
          <w:sz w:val="14"/>
          <w:szCs w:val="14"/>
        </w:rPr>
        <w:t>meta_buf_ptr</w:t>
      </w:r>
      <w:r w:rsidR="005909CF" w:rsidRPr="008F0060">
        <w:rPr>
          <w:rFonts w:ascii="Times New Roman" w:hAnsi="Times New Roman" w:cs="Times New Roman"/>
          <w:sz w:val="14"/>
          <w:szCs w:val="14"/>
        </w:rPr>
        <w:t>_s</w:t>
      </w:r>
      <w:r w:rsidRPr="008F0060">
        <w:rPr>
          <w:rFonts w:ascii="Times New Roman" w:hAnsi="Times New Roman" w:cs="Times New Roman"/>
          <w:sz w:val="14"/>
          <w:szCs w:val="14"/>
        </w:rPr>
        <w:t>ize</w:t>
      </w:r>
      <w:r w:rsidR="001464E3" w:rsidRPr="008F0060">
        <w:rPr>
          <w:rFonts w:ascii="Times New Roman" w:hAnsi="Times New Roman" w:cs="Times New Roman"/>
          <w:sz w:val="14"/>
          <w:szCs w:val="14"/>
        </w:rPr>
        <w:t>;</w:t>
      </w:r>
    </w:p>
    <w:p w14:paraId="1BED4D7E" w14:textId="77777777" w:rsidR="00176DD4" w:rsidRPr="008F0060" w:rsidRDefault="00176DD4" w:rsidP="008B6897">
      <w:pPr>
        <w:pStyle w:val="ListParagraph"/>
        <w:numPr>
          <w:ilvl w:val="4"/>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Will not support right away, for now if (</w:t>
      </w:r>
      <w:r w:rsidR="00AF7DCE" w:rsidRPr="008F0060">
        <w:rPr>
          <w:rFonts w:ascii="Times New Roman" w:hAnsi="Times New Roman" w:cs="Times New Roman"/>
          <w:sz w:val="14"/>
          <w:szCs w:val="14"/>
        </w:rPr>
        <w:t>meta_buf_ptr</w:t>
      </w:r>
      <w:r w:rsidRPr="008F0060">
        <w:rPr>
          <w:rFonts w:ascii="Times New Roman" w:hAnsi="Times New Roman" w:cs="Times New Roman"/>
          <w:sz w:val="14"/>
          <w:szCs w:val="14"/>
        </w:rPr>
        <w:t>_size != 0) then fail this IOCTL</w:t>
      </w:r>
    </w:p>
    <w:p w14:paraId="79C29224" w14:textId="77777777" w:rsidR="00176DD4" w:rsidRPr="008F0060" w:rsidRDefault="00176DD4" w:rsidP="008B6897">
      <w:pPr>
        <w:pStyle w:val="ListParagraph"/>
        <w:numPr>
          <w:ilvl w:val="4"/>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For details on future support see section META_DATA_HANDLING</w:t>
      </w:r>
    </w:p>
    <w:p w14:paraId="386D7833" w14:textId="77777777" w:rsidR="005F41FE" w:rsidRPr="008F0060" w:rsidRDefault="007B27DD" w:rsidP="008B6897">
      <w:pPr>
        <w:pStyle w:val="ListParagraph"/>
        <w:numPr>
          <w:ilvl w:val="3"/>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U8</w:t>
      </w:r>
      <w:r w:rsidR="002B1BF0" w:rsidRPr="008F0060">
        <w:rPr>
          <w:rFonts w:ascii="Times New Roman" w:hAnsi="Times New Roman" w:cs="Times New Roman"/>
          <w:sz w:val="14"/>
          <w:szCs w:val="14"/>
        </w:rPr>
        <w:t xml:space="preserve"> *</w:t>
      </w:r>
      <w:r w:rsidR="00AF7DCE" w:rsidRPr="008F0060">
        <w:rPr>
          <w:rFonts w:ascii="Times New Roman" w:hAnsi="Times New Roman" w:cs="Times New Roman"/>
          <w:sz w:val="14"/>
          <w:szCs w:val="14"/>
        </w:rPr>
        <w:t>meta_buf_ptr</w:t>
      </w:r>
      <w:r w:rsidR="001464E3" w:rsidRPr="008F0060">
        <w:rPr>
          <w:rFonts w:ascii="Times New Roman" w:hAnsi="Times New Roman" w:cs="Times New Roman"/>
          <w:sz w:val="14"/>
          <w:szCs w:val="14"/>
        </w:rPr>
        <w:t>;</w:t>
      </w:r>
    </w:p>
    <w:p w14:paraId="5AA8FF96" w14:textId="77777777" w:rsidR="00176DD4" w:rsidRPr="008F0060" w:rsidRDefault="00176DD4" w:rsidP="008B6897">
      <w:pPr>
        <w:pStyle w:val="ListParagraph"/>
        <w:numPr>
          <w:ilvl w:val="4"/>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Will not support right away, for now if (</w:t>
      </w:r>
      <w:r w:rsidR="00AF7DCE" w:rsidRPr="008F0060">
        <w:rPr>
          <w:rFonts w:ascii="Times New Roman" w:hAnsi="Times New Roman" w:cs="Times New Roman"/>
          <w:sz w:val="14"/>
          <w:szCs w:val="14"/>
        </w:rPr>
        <w:t>meta_buf_ptr</w:t>
      </w:r>
      <w:r w:rsidRPr="008F0060">
        <w:rPr>
          <w:rFonts w:ascii="Times New Roman" w:hAnsi="Times New Roman" w:cs="Times New Roman"/>
          <w:sz w:val="14"/>
          <w:szCs w:val="14"/>
        </w:rPr>
        <w:t xml:space="preserve"> != null) then fail this IOCTL</w:t>
      </w:r>
    </w:p>
    <w:p w14:paraId="20620D23" w14:textId="77777777" w:rsidR="00176DD4" w:rsidRPr="008F0060" w:rsidRDefault="00176DD4" w:rsidP="008B6897">
      <w:pPr>
        <w:pStyle w:val="ListParagraph"/>
        <w:numPr>
          <w:ilvl w:val="4"/>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For details on future support see section META_DATA_HANDLING</w:t>
      </w:r>
    </w:p>
    <w:p w14:paraId="6C9EC3EA" w14:textId="77777777" w:rsidR="00DB2E20" w:rsidRPr="008F0060" w:rsidRDefault="00DB2E20" w:rsidP="008B6897">
      <w:pPr>
        <w:pStyle w:val="ListParagraph"/>
        <w:numPr>
          <w:ilvl w:val="3"/>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U8 data_dir</w:t>
      </w:r>
      <w:r w:rsidR="001464E3" w:rsidRPr="008F0060">
        <w:rPr>
          <w:rFonts w:ascii="Times New Roman" w:hAnsi="Times New Roman" w:cs="Times New Roman"/>
          <w:sz w:val="14"/>
          <w:szCs w:val="14"/>
        </w:rPr>
        <w:t>;</w:t>
      </w:r>
    </w:p>
    <w:p w14:paraId="21CEDDCC" w14:textId="77777777" w:rsidR="00DB2E20" w:rsidRPr="008F0060" w:rsidRDefault="00DB2E20" w:rsidP="008B6897">
      <w:pPr>
        <w:pStyle w:val="ListParagraph"/>
        <w:numPr>
          <w:ilvl w:val="4"/>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Used for establishing DMA mapping directions</w:t>
      </w:r>
    </w:p>
    <w:p w14:paraId="181FA345" w14:textId="77777777" w:rsidR="006C0535" w:rsidRPr="008F0060" w:rsidRDefault="009D7E08" w:rsidP="008B6897">
      <w:pPr>
        <w:pStyle w:val="ListParagraph"/>
        <w:numPr>
          <w:ilvl w:val="4"/>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When data_dir = </w:t>
      </w:r>
      <w:r w:rsidR="00742E4D" w:rsidRPr="008F0060">
        <w:rPr>
          <w:rFonts w:ascii="Times New Roman" w:hAnsi="Times New Roman" w:cs="Times New Roman"/>
          <w:sz w:val="14"/>
          <w:szCs w:val="14"/>
        </w:rPr>
        <w:t>!0</w:t>
      </w:r>
      <w:r w:rsidRPr="008F0060">
        <w:rPr>
          <w:rFonts w:ascii="Times New Roman" w:hAnsi="Times New Roman" w:cs="Times New Roman"/>
          <w:sz w:val="14"/>
          <w:szCs w:val="14"/>
        </w:rPr>
        <w:t xml:space="preserve"> the direction is DMA_TO_DEVICE and when </w:t>
      </w:r>
      <w:r w:rsidR="00C03909" w:rsidRPr="008F0060">
        <w:rPr>
          <w:rFonts w:ascii="Times New Roman" w:hAnsi="Times New Roman" w:cs="Times New Roman"/>
          <w:sz w:val="14"/>
          <w:szCs w:val="14"/>
        </w:rPr>
        <w:t>data_dir = 0 direction is DMA_FROM_DEVICE</w:t>
      </w:r>
    </w:p>
    <w:p w14:paraId="10C73E79" w14:textId="77777777" w:rsidR="00742E4D" w:rsidRPr="008F0060" w:rsidRDefault="00742E4D" w:rsidP="008B6897">
      <w:pPr>
        <w:pStyle w:val="ListParagraph"/>
        <w:numPr>
          <w:ilvl w:val="4"/>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This parameter is ignored if and only if </w:t>
      </w:r>
      <w:r w:rsidR="00AF7DCE" w:rsidRPr="008F0060">
        <w:rPr>
          <w:rFonts w:ascii="Times New Roman" w:hAnsi="Times New Roman" w:cs="Times New Roman"/>
          <w:sz w:val="14"/>
          <w:szCs w:val="14"/>
        </w:rPr>
        <w:t>data_buf_ptr</w:t>
      </w:r>
      <w:r w:rsidRPr="008F0060">
        <w:rPr>
          <w:rFonts w:ascii="Times New Roman" w:hAnsi="Times New Roman" w:cs="Times New Roman"/>
          <w:sz w:val="14"/>
          <w:szCs w:val="14"/>
        </w:rPr>
        <w:t>_size == 0.</w:t>
      </w:r>
    </w:p>
    <w:p w14:paraId="46B46878" w14:textId="77777777" w:rsidR="008631B4" w:rsidRPr="008F0060" w:rsidRDefault="008631B4" w:rsidP="008B6897">
      <w:pPr>
        <w:pStyle w:val="ListParagraph"/>
        <w:numPr>
          <w:ilvl w:val="4"/>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When the </w:t>
      </w:r>
      <w:r w:rsidR="00AF7DCE" w:rsidRPr="008F0060">
        <w:rPr>
          <w:rFonts w:ascii="Times New Roman" w:hAnsi="Times New Roman" w:cs="Times New Roman"/>
          <w:sz w:val="14"/>
          <w:szCs w:val="14"/>
        </w:rPr>
        <w:t>cmd_buf_ptr</w:t>
      </w:r>
      <w:r w:rsidRPr="008F0060">
        <w:rPr>
          <w:rFonts w:ascii="Times New Roman" w:hAnsi="Times New Roman" w:cs="Times New Roman"/>
          <w:sz w:val="14"/>
          <w:szCs w:val="14"/>
        </w:rPr>
        <w:t xml:space="preserve"> describes Create IO Q’s then </w:t>
      </w:r>
      <w:r w:rsidR="00AF7DCE" w:rsidRPr="008F0060">
        <w:rPr>
          <w:rFonts w:ascii="Times New Roman" w:hAnsi="Times New Roman" w:cs="Times New Roman"/>
          <w:sz w:val="14"/>
          <w:szCs w:val="14"/>
        </w:rPr>
        <w:t>data_buf_ptr</w:t>
      </w:r>
      <w:r w:rsidRPr="008F0060">
        <w:rPr>
          <w:rFonts w:ascii="Times New Roman" w:hAnsi="Times New Roman" w:cs="Times New Roman"/>
          <w:sz w:val="14"/>
          <w:szCs w:val="14"/>
        </w:rPr>
        <w:t xml:space="preserve"> will only have non-null values when the Q’s are discontigous. Thus…</w:t>
      </w:r>
    </w:p>
    <w:p w14:paraId="1218AC7F" w14:textId="77777777" w:rsidR="006C0535" w:rsidRPr="008F0060" w:rsidRDefault="008631B4" w:rsidP="008B6897">
      <w:pPr>
        <w:pStyle w:val="ListParagraph"/>
        <w:numPr>
          <w:ilvl w:val="5"/>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Discontinuous </w:t>
      </w:r>
      <w:r w:rsidR="00C03909" w:rsidRPr="008F0060">
        <w:rPr>
          <w:rFonts w:ascii="Times New Roman" w:hAnsi="Times New Roman" w:cs="Times New Roman"/>
          <w:sz w:val="14"/>
          <w:szCs w:val="14"/>
        </w:rPr>
        <w:t>IOSQ</w:t>
      </w:r>
      <w:r w:rsidR="006C0535" w:rsidRPr="008F0060">
        <w:rPr>
          <w:rFonts w:ascii="Times New Roman" w:hAnsi="Times New Roman" w:cs="Times New Roman"/>
          <w:sz w:val="14"/>
          <w:szCs w:val="14"/>
        </w:rPr>
        <w:t>’s</w:t>
      </w:r>
      <w:r w:rsidR="00C03909" w:rsidRPr="008F0060">
        <w:rPr>
          <w:rFonts w:ascii="Times New Roman" w:hAnsi="Times New Roman" w:cs="Times New Roman"/>
          <w:sz w:val="14"/>
          <w:szCs w:val="14"/>
        </w:rPr>
        <w:t xml:space="preserve"> sho</w:t>
      </w:r>
      <w:r w:rsidR="006C0535" w:rsidRPr="008F0060">
        <w:rPr>
          <w:rFonts w:ascii="Times New Roman" w:hAnsi="Times New Roman" w:cs="Times New Roman"/>
          <w:sz w:val="14"/>
          <w:szCs w:val="14"/>
        </w:rPr>
        <w:t>uld be created with data_dir =!0</w:t>
      </w:r>
    </w:p>
    <w:p w14:paraId="579E4300" w14:textId="77777777" w:rsidR="00C03909" w:rsidRPr="008F0060" w:rsidRDefault="008631B4" w:rsidP="008B6897">
      <w:pPr>
        <w:pStyle w:val="ListParagraph"/>
        <w:numPr>
          <w:ilvl w:val="5"/>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Discontinuous </w:t>
      </w:r>
      <w:r w:rsidR="00C03909" w:rsidRPr="008F0060">
        <w:rPr>
          <w:rFonts w:ascii="Times New Roman" w:hAnsi="Times New Roman" w:cs="Times New Roman"/>
          <w:sz w:val="14"/>
          <w:szCs w:val="14"/>
        </w:rPr>
        <w:t>IOCQ</w:t>
      </w:r>
      <w:r w:rsidR="006C0535" w:rsidRPr="008F0060">
        <w:rPr>
          <w:rFonts w:ascii="Times New Roman" w:hAnsi="Times New Roman" w:cs="Times New Roman"/>
          <w:sz w:val="14"/>
          <w:szCs w:val="14"/>
        </w:rPr>
        <w:t>’s</w:t>
      </w:r>
      <w:r w:rsidR="00C03909" w:rsidRPr="008F0060">
        <w:rPr>
          <w:rFonts w:ascii="Times New Roman" w:hAnsi="Times New Roman" w:cs="Times New Roman"/>
          <w:sz w:val="14"/>
          <w:szCs w:val="14"/>
        </w:rPr>
        <w:t xml:space="preserve"> should be created with data_dir =0</w:t>
      </w:r>
    </w:p>
    <w:p w14:paraId="6D7D400C" w14:textId="77777777" w:rsidR="00C862A2" w:rsidRPr="008F0060" w:rsidRDefault="001E66A5" w:rsidP="008B6897">
      <w:pPr>
        <w:pStyle w:val="ListParagraph"/>
        <w:numPr>
          <w:ilvl w:val="3"/>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NOTES:</w:t>
      </w:r>
    </w:p>
    <w:p w14:paraId="790EFF85" w14:textId="77777777" w:rsidR="00EA6292" w:rsidRPr="008F0060" w:rsidRDefault="00454ED7" w:rsidP="008B6897">
      <w:pPr>
        <w:pStyle w:val="ListParagraph"/>
        <w:numPr>
          <w:ilvl w:val="4"/>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This IOCTL d</w:t>
      </w:r>
      <w:r w:rsidR="00FD7C60" w:rsidRPr="008F0060">
        <w:rPr>
          <w:rFonts w:ascii="Times New Roman" w:hAnsi="Times New Roman" w:cs="Times New Roman"/>
          <w:sz w:val="14"/>
          <w:szCs w:val="14"/>
        </w:rPr>
        <w:t>oes NOT ring the doorbell</w:t>
      </w:r>
    </w:p>
    <w:p w14:paraId="4F6D9890" w14:textId="77777777" w:rsidR="00A565FB" w:rsidRPr="008F0060" w:rsidRDefault="00A565FB" w:rsidP="008B6897">
      <w:pPr>
        <w:pStyle w:val="ListParagraph"/>
        <w:numPr>
          <w:ilvl w:val="4"/>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Algorithm</w:t>
      </w:r>
    </w:p>
    <w:p w14:paraId="3A82A0E8" w14:textId="77777777" w:rsidR="007F7D57" w:rsidRPr="008F0060" w:rsidRDefault="007F7D57" w:rsidP="008B6897">
      <w:pPr>
        <w:pStyle w:val="ListParagraph"/>
        <w:numPr>
          <w:ilvl w:val="5"/>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NOTE: Perform all the error checking above before the following algorithm is coded</w:t>
      </w:r>
    </w:p>
    <w:p w14:paraId="4063C0E5" w14:textId="77777777" w:rsidR="00F148D1" w:rsidRPr="008F0060" w:rsidRDefault="007F7D57" w:rsidP="008B6897">
      <w:pPr>
        <w:pStyle w:val="ListParagraph"/>
        <w:numPr>
          <w:ilvl w:val="5"/>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NOTE: </w:t>
      </w:r>
      <w:r w:rsidR="00F148D1" w:rsidRPr="008F0060">
        <w:rPr>
          <w:rFonts w:ascii="Times New Roman" w:hAnsi="Times New Roman" w:cs="Times New Roman"/>
          <w:sz w:val="14"/>
          <w:szCs w:val="14"/>
        </w:rPr>
        <w:t xml:space="preserve">The logical ordering of this </w:t>
      </w:r>
      <w:r w:rsidR="00AB28E7" w:rsidRPr="008F0060">
        <w:rPr>
          <w:rFonts w:ascii="Times New Roman" w:hAnsi="Times New Roman" w:cs="Times New Roman"/>
          <w:sz w:val="14"/>
          <w:szCs w:val="14"/>
        </w:rPr>
        <w:t xml:space="preserve">algorithm </w:t>
      </w:r>
      <w:r w:rsidRPr="008F0060">
        <w:rPr>
          <w:rFonts w:ascii="Times New Roman" w:hAnsi="Times New Roman" w:cs="Times New Roman"/>
          <w:sz w:val="14"/>
          <w:szCs w:val="14"/>
        </w:rPr>
        <w:t>is</w:t>
      </w:r>
      <w:r w:rsidR="00F148D1" w:rsidRPr="008F0060">
        <w:rPr>
          <w:rFonts w:ascii="Times New Roman" w:hAnsi="Times New Roman" w:cs="Times New Roman"/>
          <w:sz w:val="14"/>
          <w:szCs w:val="14"/>
        </w:rPr>
        <w:t xml:space="preserve"> important</w:t>
      </w:r>
    </w:p>
    <w:p w14:paraId="4DEBD826" w14:textId="77777777" w:rsidR="00AF7AF0" w:rsidRPr="008F0060" w:rsidRDefault="00AF7AF0" w:rsidP="008B6897">
      <w:pPr>
        <w:pStyle w:val="ListParagraph"/>
        <w:numPr>
          <w:ilvl w:val="5"/>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Check if the SQ is full before doing the following, remember to take SQ rollover into account</w:t>
      </w:r>
    </w:p>
    <w:p w14:paraId="6BD0042A" w14:textId="77777777" w:rsidR="00AF7AF0" w:rsidRPr="008F0060" w:rsidRDefault="00AF7AF0" w:rsidP="008B6897">
      <w:pPr>
        <w:pStyle w:val="ListParagraph"/>
        <w:numPr>
          <w:ilvl w:val="6"/>
          <w:numId w:val="12"/>
        </w:numPr>
        <w:ind w:right="720"/>
        <w:rPr>
          <w:rFonts w:ascii="Times New Roman" w:hAnsi="Times New Roman" w:cs="Times New Roman"/>
          <w:sz w:val="14"/>
          <w:szCs w:val="14"/>
        </w:rPr>
      </w:pPr>
      <w:r w:rsidRPr="008F0060">
        <w:rPr>
          <w:rFonts w:ascii="Times New Roman" w:hAnsi="Times New Roman" w:cs="Times New Roman"/>
          <w:sz w:val="14"/>
          <w:szCs w:val="14"/>
        </w:rPr>
        <w:t>U16 num_empty = (metrics_device_list[this_device].metrics_sq_list[q_id].public_sq.tail_ptr_vir - metrics_device_list[this_device].metrics_sq_list[q_id].</w:t>
      </w:r>
      <w:r w:rsidR="00822EA2" w:rsidRPr="008F0060">
        <w:rPr>
          <w:rFonts w:ascii="Times New Roman" w:hAnsi="Times New Roman" w:cs="Times New Roman"/>
          <w:sz w:val="14"/>
          <w:szCs w:val="14"/>
        </w:rPr>
        <w:t>public_sq.head</w:t>
      </w:r>
      <w:r w:rsidRPr="008F0060">
        <w:rPr>
          <w:rFonts w:ascii="Times New Roman" w:hAnsi="Times New Roman" w:cs="Times New Roman"/>
          <w:sz w:val="14"/>
          <w:szCs w:val="14"/>
        </w:rPr>
        <w:t>_ptr);</w:t>
      </w:r>
      <w:r w:rsidR="006A316A" w:rsidRPr="008F0060">
        <w:rPr>
          <w:rFonts w:ascii="Times New Roman" w:hAnsi="Times New Roman" w:cs="Times New Roman"/>
          <w:sz w:val="14"/>
          <w:szCs w:val="14"/>
        </w:rPr>
        <w:t xml:space="preserve"> //make note of roll over</w:t>
      </w:r>
    </w:p>
    <w:p w14:paraId="263CC1B6" w14:textId="77777777" w:rsidR="00AF7AF0" w:rsidRPr="008F0060" w:rsidRDefault="00AF7AF0" w:rsidP="008B6897">
      <w:pPr>
        <w:pStyle w:val="ListParagraph"/>
        <w:numPr>
          <w:ilvl w:val="6"/>
          <w:numId w:val="12"/>
        </w:numPr>
        <w:ind w:right="720"/>
        <w:rPr>
          <w:rFonts w:ascii="Times New Roman" w:hAnsi="Times New Roman" w:cs="Times New Roman"/>
          <w:sz w:val="14"/>
          <w:szCs w:val="14"/>
        </w:rPr>
      </w:pPr>
      <w:r w:rsidRPr="008F0060">
        <w:rPr>
          <w:rFonts w:ascii="Times New Roman" w:hAnsi="Times New Roman" w:cs="Times New Roman"/>
          <w:sz w:val="14"/>
          <w:szCs w:val="14"/>
        </w:rPr>
        <w:t>if (num_empty == 1) then</w:t>
      </w:r>
    </w:p>
    <w:p w14:paraId="03E01FBD" w14:textId="77777777" w:rsidR="00AF7AF0" w:rsidRPr="008F0060" w:rsidRDefault="00AF7AF0" w:rsidP="008B6897">
      <w:pPr>
        <w:pStyle w:val="ListParagraph"/>
        <w:numPr>
          <w:ilvl w:val="7"/>
          <w:numId w:val="12"/>
        </w:numPr>
        <w:ind w:right="720"/>
        <w:rPr>
          <w:rFonts w:ascii="Times New Roman" w:hAnsi="Times New Roman" w:cs="Times New Roman"/>
          <w:sz w:val="14"/>
          <w:szCs w:val="14"/>
        </w:rPr>
      </w:pPr>
      <w:r w:rsidRPr="008F0060">
        <w:rPr>
          <w:rFonts w:ascii="Times New Roman" w:hAnsi="Times New Roman" w:cs="Times New Roman"/>
          <w:sz w:val="14"/>
          <w:szCs w:val="14"/>
        </w:rPr>
        <w:t>error out this IOCLT the SQ is completely full</w:t>
      </w:r>
    </w:p>
    <w:p w14:paraId="482E471D" w14:textId="77777777" w:rsidR="00AF7AF0" w:rsidRPr="008F0060" w:rsidRDefault="00C35E65" w:rsidP="008B6897">
      <w:pPr>
        <w:pStyle w:val="ListParagraph"/>
        <w:numPr>
          <w:ilvl w:val="6"/>
          <w:numId w:val="12"/>
        </w:numPr>
        <w:ind w:right="720"/>
        <w:rPr>
          <w:rFonts w:ascii="Times New Roman" w:hAnsi="Times New Roman" w:cs="Times New Roman"/>
          <w:sz w:val="14"/>
          <w:szCs w:val="14"/>
        </w:rPr>
      </w:pPr>
      <w:r w:rsidRPr="008F0060">
        <w:rPr>
          <w:rFonts w:ascii="Times New Roman" w:hAnsi="Times New Roman" w:cs="Times New Roman"/>
          <w:sz w:val="14"/>
          <w:szCs w:val="14"/>
        </w:rPr>
        <w:t xml:space="preserve">else </w:t>
      </w:r>
      <w:r w:rsidR="00AF7AF0" w:rsidRPr="008F0060">
        <w:rPr>
          <w:rFonts w:ascii="Times New Roman" w:hAnsi="Times New Roman" w:cs="Times New Roman"/>
          <w:sz w:val="14"/>
          <w:szCs w:val="14"/>
        </w:rPr>
        <w:t>if (num_empty == 0)</w:t>
      </w:r>
    </w:p>
    <w:p w14:paraId="326AF8E1" w14:textId="77777777" w:rsidR="00AF7AF0" w:rsidRPr="008F0060" w:rsidRDefault="00AF7AF0" w:rsidP="008B6897">
      <w:pPr>
        <w:pStyle w:val="ListParagraph"/>
        <w:numPr>
          <w:ilvl w:val="7"/>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error our we have a kernel programming bug, better log this also</w:t>
      </w:r>
    </w:p>
    <w:p w14:paraId="4CDAA54E" w14:textId="77777777" w:rsidR="00C35E65" w:rsidRPr="008F0060" w:rsidRDefault="00C35E65" w:rsidP="008B6897">
      <w:pPr>
        <w:pStyle w:val="ListParagraph"/>
        <w:numPr>
          <w:ilvl w:val="6"/>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else // we can proceed because there is room for at least 1 more cmd.</w:t>
      </w:r>
    </w:p>
    <w:p w14:paraId="7B048BCE" w14:textId="77777777" w:rsidR="00A565FB" w:rsidRPr="008F0060" w:rsidRDefault="00A565FB" w:rsidP="008B6897">
      <w:pPr>
        <w:pStyle w:val="ListParagraph"/>
        <w:numPr>
          <w:ilvl w:val="5"/>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if (cmd_set==CMD_ADMIN) &amp;&amp; (CMD.DW0.opcode==0x01))</w:t>
      </w:r>
      <w:r w:rsidRPr="008F0060">
        <w:rPr>
          <w:rFonts w:ascii="Times New Roman" w:hAnsi="Times New Roman" w:cs="Times New Roman"/>
          <w:sz w:val="14"/>
          <w:szCs w:val="14"/>
        </w:rPr>
        <w:tab/>
        <w:t>//create sq</w:t>
      </w:r>
    </w:p>
    <w:p w14:paraId="7874624E" w14:textId="77777777" w:rsidR="00A0273E" w:rsidRPr="008F0060" w:rsidRDefault="00A0273E" w:rsidP="008B6897">
      <w:pPr>
        <w:pStyle w:val="ListParagraph"/>
        <w:numPr>
          <w:ilvl w:val="6"/>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Follow the algo</w:t>
      </w:r>
      <w:r w:rsidR="00355A5B" w:rsidRPr="008F0060">
        <w:rPr>
          <w:rFonts w:ascii="Times New Roman" w:hAnsi="Times New Roman" w:cs="Times New Roman"/>
          <w:sz w:val="14"/>
          <w:szCs w:val="14"/>
        </w:rPr>
        <w:t xml:space="preserve">rithm outlined by ALGO_HANDLE_Q_CREATION </w:t>
      </w:r>
      <w:r w:rsidRPr="008F0060">
        <w:rPr>
          <w:rFonts w:ascii="Times New Roman" w:hAnsi="Times New Roman" w:cs="Times New Roman"/>
          <w:sz w:val="14"/>
          <w:szCs w:val="14"/>
        </w:rPr>
        <w:t>described be</w:t>
      </w:r>
      <w:r w:rsidR="00BB476E" w:rsidRPr="008F0060">
        <w:rPr>
          <w:rFonts w:ascii="Times New Roman" w:hAnsi="Times New Roman" w:cs="Times New Roman"/>
          <w:sz w:val="14"/>
          <w:szCs w:val="14"/>
        </w:rPr>
        <w:t>low, but replace the ‘?’ with ‘s</w:t>
      </w:r>
      <w:r w:rsidRPr="008F0060">
        <w:rPr>
          <w:rFonts w:ascii="Times New Roman" w:hAnsi="Times New Roman" w:cs="Times New Roman"/>
          <w:sz w:val="14"/>
          <w:szCs w:val="14"/>
        </w:rPr>
        <w:t>’ character.</w:t>
      </w:r>
    </w:p>
    <w:p w14:paraId="23EC4FEF" w14:textId="77777777" w:rsidR="00A565FB" w:rsidRPr="008F0060" w:rsidRDefault="00A565FB" w:rsidP="008B6897">
      <w:pPr>
        <w:pStyle w:val="ListParagraph"/>
        <w:numPr>
          <w:ilvl w:val="5"/>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else if (cmd_set==CMD_ADMIN) &amp;&amp; (CMD.DW0.opcode==0x05))</w:t>
      </w:r>
      <w:r w:rsidRPr="008F0060">
        <w:rPr>
          <w:rFonts w:ascii="Times New Roman" w:hAnsi="Times New Roman" w:cs="Times New Roman"/>
          <w:sz w:val="14"/>
          <w:szCs w:val="14"/>
        </w:rPr>
        <w:tab/>
        <w:t>//create cq</w:t>
      </w:r>
    </w:p>
    <w:p w14:paraId="3BC35892" w14:textId="77777777" w:rsidR="00595028" w:rsidRPr="008F0060" w:rsidRDefault="00A0273E" w:rsidP="008B6897">
      <w:pPr>
        <w:pStyle w:val="ListParagraph"/>
        <w:numPr>
          <w:ilvl w:val="6"/>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Follow the algorithm outlined by </w:t>
      </w:r>
      <w:r w:rsidR="00355A5B" w:rsidRPr="008F0060">
        <w:rPr>
          <w:rFonts w:ascii="Times New Roman" w:hAnsi="Times New Roman" w:cs="Times New Roman"/>
          <w:sz w:val="14"/>
          <w:szCs w:val="14"/>
        </w:rPr>
        <w:t xml:space="preserve">ALGO_HANDLE_Q_CREATION </w:t>
      </w:r>
      <w:r w:rsidRPr="008F0060">
        <w:rPr>
          <w:rFonts w:ascii="Times New Roman" w:hAnsi="Times New Roman" w:cs="Times New Roman"/>
          <w:sz w:val="14"/>
          <w:szCs w:val="14"/>
        </w:rPr>
        <w:t>described below, but replace the ‘?’ with ‘c’ character.</w:t>
      </w:r>
    </w:p>
    <w:p w14:paraId="50299D39" w14:textId="77777777" w:rsidR="00A565FB" w:rsidRPr="008F0060" w:rsidRDefault="00A565FB" w:rsidP="008B6897">
      <w:pPr>
        <w:pStyle w:val="ListParagraph"/>
        <w:numPr>
          <w:ilvl w:val="5"/>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else if (cmd_set==CMD_ADMIN) &amp;&amp; (CMD.DW0.opcode==0x00))</w:t>
      </w:r>
      <w:r w:rsidRPr="008F0060">
        <w:rPr>
          <w:rFonts w:ascii="Times New Roman" w:hAnsi="Times New Roman" w:cs="Times New Roman"/>
          <w:sz w:val="14"/>
          <w:szCs w:val="14"/>
        </w:rPr>
        <w:tab/>
        <w:t>//delete sq</w:t>
      </w:r>
    </w:p>
    <w:p w14:paraId="678178C9" w14:textId="77777777" w:rsidR="00AB28E7" w:rsidRPr="008F0060" w:rsidRDefault="00AB28E7" w:rsidP="008B6897">
      <w:pPr>
        <w:pStyle w:val="ListParagraph"/>
        <w:numPr>
          <w:ilvl w:val="6"/>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if (</w:t>
      </w:r>
      <w:r w:rsidR="00AF7DCE" w:rsidRPr="008F0060">
        <w:rPr>
          <w:rFonts w:ascii="Times New Roman" w:hAnsi="Times New Roman" w:cs="Times New Roman"/>
          <w:sz w:val="14"/>
          <w:szCs w:val="14"/>
        </w:rPr>
        <w:t>data_buf_ptr</w:t>
      </w:r>
      <w:r w:rsidRPr="008F0060">
        <w:rPr>
          <w:rFonts w:ascii="Times New Roman" w:hAnsi="Times New Roman" w:cs="Times New Roman"/>
          <w:sz w:val="14"/>
          <w:szCs w:val="14"/>
        </w:rPr>
        <w:t>_size != 0) then error this IOCTL, there should be no user buffer with this cmd</w:t>
      </w:r>
    </w:p>
    <w:p w14:paraId="6D039221" w14:textId="77777777" w:rsidR="00661EEA" w:rsidRPr="008F0060" w:rsidRDefault="00661EEA" w:rsidP="008B6897">
      <w:pPr>
        <w:pStyle w:val="ListParagraph"/>
        <w:numPr>
          <w:ilvl w:val="6"/>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Assign metrics_device_list[this_device].metrics_sq_list[q_id].private_sq.cmd_track</w:t>
      </w:r>
      <w:r w:rsidR="00B47D91" w:rsidRPr="008F0060">
        <w:rPr>
          <w:rFonts w:ascii="Times New Roman" w:hAnsi="Times New Roman" w:cs="Times New Roman"/>
          <w:sz w:val="14"/>
          <w:szCs w:val="14"/>
        </w:rPr>
        <w:t>_list</w:t>
      </w:r>
      <w:r w:rsidRPr="008F0060">
        <w:rPr>
          <w:rFonts w:ascii="Times New Roman" w:hAnsi="Times New Roman" w:cs="Times New Roman"/>
          <w:sz w:val="14"/>
          <w:szCs w:val="14"/>
        </w:rPr>
        <w:t>[append].persist_q_id == CMD.DW10.QID;</w:t>
      </w:r>
    </w:p>
    <w:p w14:paraId="3D09F765" w14:textId="77777777" w:rsidR="00F148D1" w:rsidRPr="008F0060" w:rsidRDefault="004572B1" w:rsidP="008B6897">
      <w:pPr>
        <w:pStyle w:val="ListParagraph"/>
        <w:numPr>
          <w:ilvl w:val="6"/>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Follow the algorithm outlined by ALGO_TRACK_CMD described below.</w:t>
      </w:r>
    </w:p>
    <w:p w14:paraId="4264BDD3" w14:textId="77777777" w:rsidR="00A565FB" w:rsidRPr="008F0060" w:rsidRDefault="00A565FB" w:rsidP="008B6897">
      <w:pPr>
        <w:pStyle w:val="ListParagraph"/>
        <w:numPr>
          <w:ilvl w:val="5"/>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else if (cmd_set==CMD_ADMIN) &amp;&amp; (CMD.DW0.opcode==0x04))</w:t>
      </w:r>
      <w:r w:rsidRPr="008F0060">
        <w:rPr>
          <w:rFonts w:ascii="Times New Roman" w:hAnsi="Times New Roman" w:cs="Times New Roman"/>
          <w:sz w:val="14"/>
          <w:szCs w:val="14"/>
        </w:rPr>
        <w:tab/>
        <w:t>//delete cq</w:t>
      </w:r>
    </w:p>
    <w:p w14:paraId="2DD32337" w14:textId="77777777" w:rsidR="00AB28E7" w:rsidRPr="008F0060" w:rsidRDefault="00AB28E7" w:rsidP="008B6897">
      <w:pPr>
        <w:pStyle w:val="ListParagraph"/>
        <w:numPr>
          <w:ilvl w:val="6"/>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if (</w:t>
      </w:r>
      <w:r w:rsidR="00AF7DCE" w:rsidRPr="008F0060">
        <w:rPr>
          <w:rFonts w:ascii="Times New Roman" w:hAnsi="Times New Roman" w:cs="Times New Roman"/>
          <w:sz w:val="14"/>
          <w:szCs w:val="14"/>
        </w:rPr>
        <w:t>data_buf_ptr</w:t>
      </w:r>
      <w:r w:rsidRPr="008F0060">
        <w:rPr>
          <w:rFonts w:ascii="Times New Roman" w:hAnsi="Times New Roman" w:cs="Times New Roman"/>
          <w:sz w:val="14"/>
          <w:szCs w:val="14"/>
        </w:rPr>
        <w:t>_size != 0) then error this IOCTL, there should be no user buffer with this cmd</w:t>
      </w:r>
    </w:p>
    <w:p w14:paraId="17FACD79" w14:textId="77777777" w:rsidR="00661EEA" w:rsidRPr="008F0060" w:rsidRDefault="00661EEA" w:rsidP="008B6897">
      <w:pPr>
        <w:pStyle w:val="ListParagraph"/>
        <w:numPr>
          <w:ilvl w:val="6"/>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lastRenderedPageBreak/>
        <w:t>Assign metrics_device_list[this_device].metrics_sq_list[q_id].private_sq.cmd_track</w:t>
      </w:r>
      <w:r w:rsidR="00B47D91" w:rsidRPr="008F0060">
        <w:rPr>
          <w:rFonts w:ascii="Times New Roman" w:hAnsi="Times New Roman" w:cs="Times New Roman"/>
          <w:sz w:val="14"/>
          <w:szCs w:val="14"/>
        </w:rPr>
        <w:t>_list</w:t>
      </w:r>
      <w:r w:rsidRPr="008F0060">
        <w:rPr>
          <w:rFonts w:ascii="Times New Roman" w:hAnsi="Times New Roman" w:cs="Times New Roman"/>
          <w:sz w:val="14"/>
          <w:szCs w:val="14"/>
        </w:rPr>
        <w:t>[append].persist_q_id == CMD.DW10.QID;</w:t>
      </w:r>
    </w:p>
    <w:p w14:paraId="0BA9624B" w14:textId="77777777" w:rsidR="00661EEA" w:rsidRPr="008F0060" w:rsidRDefault="00661EEA" w:rsidP="008B6897">
      <w:pPr>
        <w:pStyle w:val="ListParagraph"/>
        <w:numPr>
          <w:ilvl w:val="6"/>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Follow the algorithm outlined by ALGO_TRACK_CMD described below</w:t>
      </w:r>
    </w:p>
    <w:p w14:paraId="7C2C87B9" w14:textId="77777777" w:rsidR="00AB28E7" w:rsidRPr="008F0060" w:rsidRDefault="00AB28E7" w:rsidP="008B6897">
      <w:pPr>
        <w:pStyle w:val="ListParagraph"/>
        <w:numPr>
          <w:ilvl w:val="5"/>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else</w:t>
      </w:r>
      <w:r w:rsidRPr="008F0060">
        <w:rPr>
          <w:rFonts w:ascii="Times New Roman" w:hAnsi="Times New Roman" w:cs="Times New Roman"/>
          <w:sz w:val="14"/>
          <w:szCs w:val="14"/>
        </w:rPr>
        <w:tab/>
        <w:t>// we have to process the</w:t>
      </w:r>
      <w:r w:rsidR="00BF32D1" w:rsidRPr="008F0060">
        <w:rPr>
          <w:rFonts w:ascii="Times New Roman" w:hAnsi="Times New Roman" w:cs="Times New Roman"/>
          <w:sz w:val="14"/>
          <w:szCs w:val="14"/>
        </w:rPr>
        <w:t xml:space="preserve"> </w:t>
      </w:r>
      <w:r w:rsidR="00AF7DCE" w:rsidRPr="008F0060">
        <w:rPr>
          <w:rFonts w:ascii="Times New Roman" w:hAnsi="Times New Roman" w:cs="Times New Roman"/>
          <w:sz w:val="14"/>
          <w:szCs w:val="14"/>
        </w:rPr>
        <w:t>data_buf_ptr</w:t>
      </w:r>
      <w:r w:rsidR="00BF32D1" w:rsidRPr="008F0060">
        <w:rPr>
          <w:rFonts w:ascii="Times New Roman" w:hAnsi="Times New Roman" w:cs="Times New Roman"/>
          <w:sz w:val="14"/>
          <w:szCs w:val="14"/>
        </w:rPr>
        <w:t xml:space="preserve"> for all other cmds, i.e. this is the general case</w:t>
      </w:r>
    </w:p>
    <w:p w14:paraId="535FB20D" w14:textId="77777777" w:rsidR="00086D9C" w:rsidRPr="008F0060" w:rsidRDefault="00086D9C" w:rsidP="008B6897">
      <w:pPr>
        <w:pStyle w:val="ListParagraph"/>
        <w:numPr>
          <w:ilvl w:val="6"/>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if (</w:t>
      </w:r>
      <w:r w:rsidR="00AF7DCE" w:rsidRPr="008F0060">
        <w:rPr>
          <w:rFonts w:ascii="Times New Roman" w:hAnsi="Times New Roman" w:cs="Times New Roman"/>
          <w:sz w:val="14"/>
          <w:szCs w:val="14"/>
        </w:rPr>
        <w:t>data_buf_ptr</w:t>
      </w:r>
      <w:r w:rsidRPr="008F0060">
        <w:rPr>
          <w:rFonts w:ascii="Times New Roman" w:hAnsi="Times New Roman" w:cs="Times New Roman"/>
          <w:sz w:val="14"/>
          <w:szCs w:val="14"/>
        </w:rPr>
        <w:t>_size != 0) then</w:t>
      </w:r>
    </w:p>
    <w:p w14:paraId="193E81A7" w14:textId="77777777" w:rsidR="00086D9C" w:rsidRPr="008F0060" w:rsidRDefault="00086D9C" w:rsidP="008B6897">
      <w:pPr>
        <w:pStyle w:val="ListParagraph"/>
        <w:numPr>
          <w:ilvl w:val="7"/>
          <w:numId w:val="12"/>
        </w:numPr>
        <w:ind w:right="720"/>
        <w:rPr>
          <w:rFonts w:ascii="Times New Roman" w:hAnsi="Times New Roman" w:cs="Times New Roman"/>
          <w:sz w:val="14"/>
          <w:szCs w:val="14"/>
        </w:rPr>
      </w:pPr>
      <w:r w:rsidRPr="008F0060">
        <w:rPr>
          <w:rFonts w:ascii="Times New Roman" w:hAnsi="Times New Roman" w:cs="Times New Roman"/>
          <w:sz w:val="14"/>
          <w:szCs w:val="14"/>
        </w:rPr>
        <w:t xml:space="preserve">Follow the algorithm outlined by ALGO_TRACK_CMD described below </w:t>
      </w:r>
    </w:p>
    <w:p w14:paraId="0E00B0D9" w14:textId="77777777" w:rsidR="00086D9C" w:rsidRPr="008F0060" w:rsidRDefault="00086D9C" w:rsidP="008B6897">
      <w:pPr>
        <w:pStyle w:val="ListParagraph"/>
        <w:numPr>
          <w:ilvl w:val="7"/>
          <w:numId w:val="12"/>
        </w:numPr>
        <w:ind w:right="720"/>
        <w:rPr>
          <w:rFonts w:ascii="Times New Roman" w:hAnsi="Times New Roman" w:cs="Times New Roman"/>
          <w:sz w:val="14"/>
          <w:szCs w:val="14"/>
        </w:rPr>
      </w:pPr>
      <w:r w:rsidRPr="008F0060">
        <w:rPr>
          <w:rFonts w:ascii="Times New Roman" w:hAnsi="Times New Roman" w:cs="Times New Roman"/>
          <w:sz w:val="14"/>
          <w:szCs w:val="14"/>
        </w:rPr>
        <w:t xml:space="preserve">Create a prp list using </w:t>
      </w:r>
      <w:r w:rsidR="00AF7DCE" w:rsidRPr="008F0060">
        <w:rPr>
          <w:rFonts w:ascii="Times New Roman" w:hAnsi="Times New Roman" w:cs="Times New Roman"/>
          <w:sz w:val="14"/>
          <w:szCs w:val="14"/>
        </w:rPr>
        <w:t>data_buf_ptr</w:t>
      </w:r>
      <w:r w:rsidRPr="008F0060">
        <w:rPr>
          <w:rFonts w:ascii="Times New Roman" w:hAnsi="Times New Roman" w:cs="Times New Roman"/>
          <w:sz w:val="14"/>
          <w:szCs w:val="14"/>
        </w:rPr>
        <w:t xml:space="preserve"> and place the description of this list at metrics_device_list[this_device].metrics_sq_list[q_id].private_sq.cmd_track_list[append].prp_nonpersist</w:t>
      </w:r>
    </w:p>
    <w:p w14:paraId="4B8D2BC1" w14:textId="77777777" w:rsidR="00573BC0" w:rsidRPr="008F0060" w:rsidRDefault="00573BC0" w:rsidP="008B6897">
      <w:pPr>
        <w:pStyle w:val="ListParagraph"/>
        <w:numPr>
          <w:ilvl w:val="6"/>
          <w:numId w:val="12"/>
        </w:numPr>
        <w:ind w:right="720"/>
        <w:rPr>
          <w:rFonts w:ascii="Times New Roman" w:hAnsi="Times New Roman" w:cs="Times New Roman"/>
          <w:sz w:val="14"/>
          <w:szCs w:val="14"/>
        </w:rPr>
      </w:pPr>
      <w:r w:rsidRPr="008F0060">
        <w:rPr>
          <w:rFonts w:ascii="Times New Roman" w:hAnsi="Times New Roman" w:cs="Times New Roman"/>
          <w:sz w:val="14"/>
          <w:szCs w:val="14"/>
        </w:rPr>
        <w:t>else // there is nothing to do, no buffer, no work to do</w:t>
      </w:r>
    </w:p>
    <w:p w14:paraId="01D46A6D" w14:textId="77777777" w:rsidR="007F7D57" w:rsidRPr="008F0060" w:rsidRDefault="007F7D57" w:rsidP="008B6897">
      <w:pPr>
        <w:pStyle w:val="ListParagraph"/>
        <w:numPr>
          <w:ilvl w:val="5"/>
          <w:numId w:val="12"/>
        </w:numPr>
        <w:ind w:right="720"/>
        <w:rPr>
          <w:rFonts w:ascii="Times New Roman" w:hAnsi="Times New Roman" w:cs="Times New Roman"/>
          <w:sz w:val="14"/>
          <w:szCs w:val="14"/>
        </w:rPr>
      </w:pPr>
      <w:r w:rsidRPr="008F0060">
        <w:rPr>
          <w:rFonts w:ascii="Times New Roman" w:hAnsi="Times New Roman" w:cs="Times New Roman"/>
          <w:sz w:val="14"/>
          <w:szCs w:val="14"/>
        </w:rPr>
        <w:t>if (</w:t>
      </w:r>
      <w:r w:rsidR="00AF7DCE" w:rsidRPr="008F0060">
        <w:rPr>
          <w:rFonts w:ascii="Times New Roman" w:hAnsi="Times New Roman" w:cs="Times New Roman"/>
          <w:sz w:val="14"/>
          <w:szCs w:val="14"/>
        </w:rPr>
        <w:t>meta_buf_ptr</w:t>
      </w:r>
      <w:r w:rsidR="00405575" w:rsidRPr="008F0060">
        <w:rPr>
          <w:rFonts w:ascii="Times New Roman" w:hAnsi="Times New Roman" w:cs="Times New Roman"/>
          <w:sz w:val="14"/>
          <w:szCs w:val="14"/>
        </w:rPr>
        <w:t>_size != 0) then</w:t>
      </w:r>
    </w:p>
    <w:p w14:paraId="4D038CDF" w14:textId="77777777" w:rsidR="00405575" w:rsidRPr="008F0060" w:rsidRDefault="00405575" w:rsidP="008B6897">
      <w:pPr>
        <w:pStyle w:val="ListParagraph"/>
        <w:numPr>
          <w:ilvl w:val="6"/>
          <w:numId w:val="12"/>
        </w:numPr>
        <w:ind w:right="720"/>
        <w:rPr>
          <w:rFonts w:ascii="Times New Roman" w:hAnsi="Times New Roman" w:cs="Times New Roman"/>
          <w:sz w:val="14"/>
          <w:szCs w:val="14"/>
        </w:rPr>
      </w:pPr>
      <w:r w:rsidRPr="008F0060">
        <w:rPr>
          <w:rFonts w:ascii="Times New Roman" w:hAnsi="Times New Roman" w:cs="Times New Roman"/>
          <w:sz w:val="14"/>
          <w:szCs w:val="14"/>
        </w:rPr>
        <w:t>Create a PRP physical pointer to the meta_data and place the value of that pointer in CMD.DW4.MPTR.low and CMD.DW5.MPTR.high</w:t>
      </w:r>
    </w:p>
    <w:p w14:paraId="1C40267A" w14:textId="77777777" w:rsidR="006D3909" w:rsidRPr="008F0060" w:rsidRDefault="006D3909" w:rsidP="008B6897">
      <w:pPr>
        <w:pStyle w:val="ListParagraph"/>
        <w:numPr>
          <w:ilvl w:val="5"/>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CMD.DW3.CID must always be overwritten by the driver.</w:t>
      </w:r>
    </w:p>
    <w:p w14:paraId="6410CA2B" w14:textId="77777777" w:rsidR="006D3909" w:rsidRPr="008F0060" w:rsidRDefault="006D3909" w:rsidP="008B6897">
      <w:pPr>
        <w:pStyle w:val="ListParagraph"/>
        <w:numPr>
          <w:ilvl w:val="6"/>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The current value of metrics_device_list[this_device].metrics_sq_list[q_id].private_sq.unique_cmd_id is written into CMD.DW3.CID</w:t>
      </w:r>
    </w:p>
    <w:p w14:paraId="7328C822" w14:textId="77777777" w:rsidR="006D3909" w:rsidRPr="008F0060" w:rsidRDefault="006D3909" w:rsidP="008B6897">
      <w:pPr>
        <w:pStyle w:val="ListParagraph"/>
        <w:numPr>
          <w:ilvl w:val="6"/>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Increment metrics_device_list[this_device].metrics_sq_list[q_id].private_sq.unique_cmd_id for the next cmd to arrive in this IOCTL</w:t>
      </w:r>
    </w:p>
    <w:p w14:paraId="7E92AB7F" w14:textId="77777777" w:rsidR="006D3909" w:rsidRPr="008F0060" w:rsidRDefault="006D3909" w:rsidP="008B6897">
      <w:pPr>
        <w:pStyle w:val="ListParagraph"/>
        <w:numPr>
          <w:ilvl w:val="5"/>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Copy the CMD to the appropriate SQ as follows</w:t>
      </w:r>
    </w:p>
    <w:p w14:paraId="5BCA1DBF" w14:textId="77777777" w:rsidR="00F3101E" w:rsidRPr="008F0060" w:rsidRDefault="00F3101E" w:rsidP="008B6897">
      <w:pPr>
        <w:pStyle w:val="ListParagraph"/>
        <w:numPr>
          <w:ilvl w:val="6"/>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Synchronizing DMA segments:</w:t>
      </w:r>
    </w:p>
    <w:p w14:paraId="73E416E7" w14:textId="77777777" w:rsidR="00F3101E" w:rsidRPr="008F0060" w:rsidRDefault="00F3101E" w:rsidP="008B6897">
      <w:pPr>
        <w:pStyle w:val="ListParagraph"/>
        <w:numPr>
          <w:ilvl w:val="7"/>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if (metrics_device_list[this_device].metrics_sq_list[q_id].private_sq.contig == false) then</w:t>
      </w:r>
    </w:p>
    <w:p w14:paraId="104F990D" w14:textId="77777777" w:rsidR="00F3101E" w:rsidRPr="008F0060" w:rsidRDefault="00F3101E" w:rsidP="008B6897">
      <w:pPr>
        <w:pStyle w:val="ListParagraph"/>
        <w:numPr>
          <w:ilvl w:val="8"/>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Before adding command into the SQ dma_sync_sg_for_device() should be called with appropriate values from metrics_device_list[this_device].metrics_sq_list[q_id].private_sq.prp_persist structure </w:t>
      </w:r>
    </w:p>
    <w:p w14:paraId="58AF4862" w14:textId="77777777" w:rsidR="001D57A0" w:rsidRPr="008F0060" w:rsidRDefault="001D57A0" w:rsidP="008B6897">
      <w:pPr>
        <w:pStyle w:val="ListParagraph"/>
        <w:numPr>
          <w:ilvl w:val="6"/>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Remember to only copy </w:t>
      </w:r>
      <w:r w:rsidR="00AF7DCE" w:rsidRPr="008F0060">
        <w:rPr>
          <w:rFonts w:ascii="Times New Roman" w:hAnsi="Times New Roman" w:cs="Times New Roman"/>
          <w:sz w:val="14"/>
          <w:szCs w:val="14"/>
        </w:rPr>
        <w:t>cmd_buf_ptr</w:t>
      </w:r>
      <w:r w:rsidRPr="008F0060">
        <w:rPr>
          <w:rFonts w:ascii="Times New Roman" w:hAnsi="Times New Roman" w:cs="Times New Roman"/>
          <w:sz w:val="14"/>
          <w:szCs w:val="14"/>
        </w:rPr>
        <w:t>_size bytes, which is always calculated each time this IOCTL is called.</w:t>
      </w:r>
    </w:p>
    <w:p w14:paraId="5778CE70" w14:textId="77777777" w:rsidR="006D3909" w:rsidRPr="008F0060" w:rsidRDefault="006D3909" w:rsidP="008B6897">
      <w:pPr>
        <w:pStyle w:val="ListParagraph"/>
        <w:numPr>
          <w:ilvl w:val="6"/>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Copy the newly modified CMD, i.e. the one which this IOCTL has modified for the MPTR, PRP1, PRP2, and CID values at the</w:t>
      </w:r>
      <w:r w:rsidR="001D57A0" w:rsidRPr="008F0060">
        <w:rPr>
          <w:rFonts w:ascii="Times New Roman" w:hAnsi="Times New Roman" w:cs="Times New Roman"/>
          <w:sz w:val="14"/>
          <w:szCs w:val="14"/>
        </w:rPr>
        <w:t xml:space="preserve"> element</w:t>
      </w:r>
      <w:r w:rsidRPr="008F0060">
        <w:rPr>
          <w:rFonts w:ascii="Times New Roman" w:hAnsi="Times New Roman" w:cs="Times New Roman"/>
          <w:sz w:val="14"/>
          <w:szCs w:val="14"/>
        </w:rPr>
        <w:t xml:space="preserve"> location pointed to by metrics_device_list[this_device].metrics_sq_list[q_id].public_sq.tail_ptr_vir</w:t>
      </w:r>
    </w:p>
    <w:p w14:paraId="50947BAC" w14:textId="77777777" w:rsidR="006D3909" w:rsidRPr="008F0060" w:rsidRDefault="006D3909" w:rsidP="008B6897">
      <w:pPr>
        <w:pStyle w:val="ListParagraph"/>
        <w:numPr>
          <w:ilvl w:val="6"/>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Increment metrics_device_list[this_device].metrics_sq_list[q_id].public_sq.tail_ptr_vir so that is points to the next available location within this SQ.</w:t>
      </w:r>
      <w:r w:rsidR="000B1E20" w:rsidRPr="008F0060">
        <w:rPr>
          <w:rFonts w:ascii="Times New Roman" w:hAnsi="Times New Roman" w:cs="Times New Roman"/>
          <w:sz w:val="14"/>
          <w:szCs w:val="14"/>
        </w:rPr>
        <w:t xml:space="preserve"> We have already validated there was room for this cmd at the beginning of this algorithm.</w:t>
      </w:r>
      <w:r w:rsidR="006A316A" w:rsidRPr="008F0060">
        <w:rPr>
          <w:rFonts w:ascii="Times New Roman" w:hAnsi="Times New Roman" w:cs="Times New Roman"/>
          <w:sz w:val="14"/>
          <w:szCs w:val="14"/>
        </w:rPr>
        <w:t xml:space="preserve"> Make note of rollover of queue pointers</w:t>
      </w:r>
    </w:p>
    <w:p w14:paraId="6B595F48" w14:textId="77777777" w:rsidR="004572B1" w:rsidRPr="008F0060" w:rsidRDefault="004572B1" w:rsidP="008B6897">
      <w:pPr>
        <w:pStyle w:val="ListParagraph"/>
        <w:numPr>
          <w:ilvl w:val="4"/>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ALGO_TRACK_CMD</w:t>
      </w:r>
    </w:p>
    <w:p w14:paraId="5EA93947" w14:textId="77777777" w:rsidR="004572B1" w:rsidRPr="008F0060" w:rsidRDefault="004572B1" w:rsidP="008B6897">
      <w:pPr>
        <w:pStyle w:val="ListParagraph"/>
        <w:numPr>
          <w:ilvl w:val="5"/>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Create a new cmd_track node within metrics_device_list[this_device].metrics_sq_list[q_id].private_sq.cmd_track</w:t>
      </w:r>
      <w:r w:rsidR="00086D9C" w:rsidRPr="008F0060">
        <w:rPr>
          <w:rFonts w:ascii="Times New Roman" w:hAnsi="Times New Roman" w:cs="Times New Roman"/>
          <w:sz w:val="14"/>
          <w:szCs w:val="14"/>
        </w:rPr>
        <w:t>_list</w:t>
      </w:r>
      <w:r w:rsidRPr="008F0060">
        <w:rPr>
          <w:rFonts w:ascii="Times New Roman" w:hAnsi="Times New Roman" w:cs="Times New Roman"/>
          <w:sz w:val="14"/>
          <w:szCs w:val="14"/>
        </w:rPr>
        <w:t>[append]</w:t>
      </w:r>
    </w:p>
    <w:p w14:paraId="1D0736D5" w14:textId="77777777" w:rsidR="00661EEA" w:rsidRPr="008F0060" w:rsidRDefault="00661EEA" w:rsidP="008B6897">
      <w:pPr>
        <w:pStyle w:val="ListParagraph"/>
        <w:numPr>
          <w:ilvl w:val="5"/>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Do not assign a value to metrics_device_list[this_device].metrics_sq_list[q_id].private_sq.cmd_track</w:t>
      </w:r>
      <w:r w:rsidR="00B47D91" w:rsidRPr="008F0060">
        <w:rPr>
          <w:rFonts w:ascii="Times New Roman" w:hAnsi="Times New Roman" w:cs="Times New Roman"/>
          <w:sz w:val="14"/>
          <w:szCs w:val="14"/>
        </w:rPr>
        <w:t>_list</w:t>
      </w:r>
      <w:r w:rsidRPr="008F0060">
        <w:rPr>
          <w:rFonts w:ascii="Times New Roman" w:hAnsi="Times New Roman" w:cs="Times New Roman"/>
          <w:sz w:val="14"/>
          <w:szCs w:val="14"/>
        </w:rPr>
        <w:t>[append].persist_q_</w:t>
      </w:r>
      <w:r w:rsidR="00D653E0" w:rsidRPr="008F0060">
        <w:rPr>
          <w:rFonts w:ascii="Times New Roman" w:hAnsi="Times New Roman" w:cs="Times New Roman"/>
          <w:sz w:val="14"/>
          <w:szCs w:val="14"/>
        </w:rPr>
        <w:t>id</w:t>
      </w:r>
    </w:p>
    <w:p w14:paraId="38CF3B48" w14:textId="77777777" w:rsidR="00661EEA" w:rsidRPr="008F0060" w:rsidRDefault="00661EEA" w:rsidP="008B6897">
      <w:pPr>
        <w:pStyle w:val="ListParagraph"/>
        <w:numPr>
          <w:ilvl w:val="5"/>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Peek into CMD.DW0.opcode and set metrics_device_list[this_device].metrics_sq_list[q_id].private_sq.cmd_track</w:t>
      </w:r>
      <w:r w:rsidR="00B47D91" w:rsidRPr="008F0060">
        <w:rPr>
          <w:rFonts w:ascii="Times New Roman" w:hAnsi="Times New Roman" w:cs="Times New Roman"/>
          <w:sz w:val="14"/>
          <w:szCs w:val="14"/>
        </w:rPr>
        <w:t>_list</w:t>
      </w:r>
      <w:r w:rsidRPr="008F0060">
        <w:rPr>
          <w:rFonts w:ascii="Times New Roman" w:hAnsi="Times New Roman" w:cs="Times New Roman"/>
          <w:sz w:val="14"/>
          <w:szCs w:val="14"/>
        </w:rPr>
        <w:t>[append].cmd_set appropriately.</w:t>
      </w:r>
    </w:p>
    <w:p w14:paraId="012211F3" w14:textId="77777777" w:rsidR="003D70AF" w:rsidRPr="008F0060" w:rsidRDefault="003D70AF" w:rsidP="008B6897">
      <w:pPr>
        <w:pStyle w:val="ListParagraph"/>
        <w:numPr>
          <w:ilvl w:val="5"/>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Copy CMD.DW0.opcode to metrics_device_list[this_device].metrics_sq_list[q_id].private_sq.cmd_track</w:t>
      </w:r>
      <w:r w:rsidR="00B47D91" w:rsidRPr="008F0060">
        <w:rPr>
          <w:rFonts w:ascii="Times New Roman" w:hAnsi="Times New Roman" w:cs="Times New Roman"/>
          <w:sz w:val="14"/>
          <w:szCs w:val="14"/>
        </w:rPr>
        <w:t>_list</w:t>
      </w:r>
      <w:r w:rsidRPr="008F0060">
        <w:rPr>
          <w:rFonts w:ascii="Times New Roman" w:hAnsi="Times New Roman" w:cs="Times New Roman"/>
          <w:sz w:val="14"/>
          <w:szCs w:val="14"/>
        </w:rPr>
        <w:t>[append].opcode.</w:t>
      </w:r>
    </w:p>
    <w:p w14:paraId="1317541F" w14:textId="77777777" w:rsidR="00FD777B" w:rsidRPr="008F0060" w:rsidRDefault="003D70AF" w:rsidP="008B6897">
      <w:pPr>
        <w:pStyle w:val="ListParagraph"/>
        <w:numPr>
          <w:ilvl w:val="5"/>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Copy CMD.DW3.CID to metrics_device_list[this_device].metrics_sq_list[q_id].private_sq.cmd_track</w:t>
      </w:r>
      <w:r w:rsidR="00B47D91" w:rsidRPr="008F0060">
        <w:rPr>
          <w:rFonts w:ascii="Times New Roman" w:hAnsi="Times New Roman" w:cs="Times New Roman"/>
          <w:sz w:val="14"/>
          <w:szCs w:val="14"/>
        </w:rPr>
        <w:t>_list</w:t>
      </w:r>
      <w:r w:rsidRPr="008F0060">
        <w:rPr>
          <w:rFonts w:ascii="Times New Roman" w:hAnsi="Times New Roman" w:cs="Times New Roman"/>
          <w:sz w:val="14"/>
          <w:szCs w:val="14"/>
        </w:rPr>
        <w:t>[append].unique_id.</w:t>
      </w:r>
    </w:p>
    <w:p w14:paraId="0102EFA0" w14:textId="77777777" w:rsidR="00A0273E" w:rsidRPr="008F0060" w:rsidRDefault="00A0273E" w:rsidP="008B6897">
      <w:pPr>
        <w:pStyle w:val="ListParagraph"/>
        <w:numPr>
          <w:ilvl w:val="4"/>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ALGO_HANDLE_Q_CREATION</w:t>
      </w:r>
    </w:p>
    <w:p w14:paraId="68AF7B3E" w14:textId="77777777" w:rsidR="00A0273E" w:rsidRPr="008F0060" w:rsidRDefault="00A0273E" w:rsidP="008B6897">
      <w:pPr>
        <w:pStyle w:val="ListParagraph"/>
        <w:numPr>
          <w:ilvl w:val="5"/>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if ((CMD.DW11.PC==1) &amp;&amp; (metrics_device_list[this_device].metrics_?q_list[CMD.DW10.QID].private_?q.contig==false)) then error this IOCTL. We have a contiguous buffer, but the cmd states it is not, this will only help crash the kernel, not test the controller.</w:t>
      </w:r>
    </w:p>
    <w:p w14:paraId="2F17DEDE" w14:textId="77777777" w:rsidR="00A0273E" w:rsidRPr="008F0060" w:rsidRDefault="00A0273E" w:rsidP="008B6897">
      <w:pPr>
        <w:pStyle w:val="ListParagraph"/>
        <w:numPr>
          <w:ilvl w:val="5"/>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if ((metrics_device_list[this_device].metrics_?q_list[CMD.DW10.QID].private_?q.contig==false) &amp;&amp; (</w:t>
      </w:r>
      <w:r w:rsidR="00AF7DCE" w:rsidRPr="008F0060">
        <w:rPr>
          <w:rFonts w:ascii="Times New Roman" w:hAnsi="Times New Roman" w:cs="Times New Roman"/>
          <w:sz w:val="14"/>
          <w:szCs w:val="14"/>
        </w:rPr>
        <w:t>data_buf_ptr</w:t>
      </w:r>
      <w:r w:rsidRPr="008F0060">
        <w:rPr>
          <w:rFonts w:ascii="Times New Roman" w:hAnsi="Times New Roman" w:cs="Times New Roman"/>
          <w:sz w:val="14"/>
          <w:szCs w:val="14"/>
        </w:rPr>
        <w:t>==NULL)) then error this IOCTL. We have a non-contiguous Q being created and this is always supplied by user space which is not being done here.</w:t>
      </w:r>
    </w:p>
    <w:p w14:paraId="41CDB01B" w14:textId="77777777" w:rsidR="00A0273E" w:rsidRPr="008F0060" w:rsidRDefault="00A0273E" w:rsidP="003E0F18">
      <w:pPr>
        <w:pStyle w:val="ListParagraph"/>
        <w:numPr>
          <w:ilvl w:val="5"/>
          <w:numId w:val="12"/>
        </w:numPr>
        <w:ind w:right="720"/>
        <w:rPr>
          <w:rFonts w:ascii="Times New Roman" w:hAnsi="Times New Roman" w:cs="Times New Roman"/>
          <w:sz w:val="14"/>
          <w:szCs w:val="14"/>
        </w:rPr>
      </w:pPr>
      <w:r w:rsidRPr="008F0060">
        <w:rPr>
          <w:rFonts w:ascii="Times New Roman" w:hAnsi="Times New Roman" w:cs="Times New Roman"/>
          <w:sz w:val="14"/>
          <w:szCs w:val="14"/>
        </w:rPr>
        <w:t>if ((metrics_device_list[this_device].metrics_?q_list[CMD.DW10.QID].private_?q.contig==true) &amp;&amp; (metrics_device_list[this_device].metrics_?q_list[CMD.DW10.QID].private_?q.vir_kern_addr==NULL)) then error this IOCTL. We have a contiguous buffer according to the cmd, but the user never called the appropriate IOCTL_PREPARE_?Q_CREATION.</w:t>
      </w:r>
    </w:p>
    <w:p w14:paraId="0AE9E443" w14:textId="77777777" w:rsidR="00A0273E" w:rsidRPr="008F0060" w:rsidRDefault="00A0273E" w:rsidP="003E0F18">
      <w:pPr>
        <w:pStyle w:val="ListParagraph"/>
        <w:numPr>
          <w:ilvl w:val="5"/>
          <w:numId w:val="12"/>
        </w:numPr>
        <w:ind w:right="720"/>
        <w:rPr>
          <w:rFonts w:ascii="Times New Roman" w:hAnsi="Times New Roman" w:cs="Times New Roman"/>
          <w:sz w:val="14"/>
          <w:szCs w:val="14"/>
        </w:rPr>
      </w:pPr>
      <w:r w:rsidRPr="008F0060">
        <w:rPr>
          <w:rFonts w:ascii="Times New Roman" w:hAnsi="Times New Roman" w:cs="Times New Roman"/>
          <w:sz w:val="14"/>
          <w:szCs w:val="14"/>
        </w:rPr>
        <w:t>Create an entry in the cmd tracker as follows:</w:t>
      </w:r>
    </w:p>
    <w:p w14:paraId="49E699C2" w14:textId="77777777" w:rsidR="00A0273E" w:rsidRPr="008F0060" w:rsidRDefault="00A0273E" w:rsidP="008B6897">
      <w:pPr>
        <w:pStyle w:val="ListParagraph"/>
        <w:numPr>
          <w:ilvl w:val="6"/>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Assign metrics_device_list[this_device].metrics_sq_list[q_id].private_sq.cmd_track[append].persist_q_id == CMD.DW10.QID;</w:t>
      </w:r>
    </w:p>
    <w:p w14:paraId="2EA582E4" w14:textId="77777777" w:rsidR="00A0273E" w:rsidRPr="008F0060" w:rsidRDefault="00A0273E" w:rsidP="008B6897">
      <w:pPr>
        <w:pStyle w:val="ListParagraph"/>
        <w:numPr>
          <w:ilvl w:val="6"/>
          <w:numId w:val="12"/>
        </w:numPr>
        <w:ind w:right="720"/>
        <w:rPr>
          <w:rFonts w:ascii="Times New Roman" w:hAnsi="Times New Roman" w:cs="Times New Roman"/>
          <w:sz w:val="14"/>
          <w:szCs w:val="14"/>
        </w:rPr>
      </w:pPr>
      <w:r w:rsidRPr="008F0060">
        <w:rPr>
          <w:rFonts w:ascii="Times New Roman" w:hAnsi="Times New Roman" w:cs="Times New Roman"/>
          <w:sz w:val="14"/>
          <w:szCs w:val="14"/>
        </w:rPr>
        <w:t>Follow the algorithm outlined by ALGO_TRACK_CMD described below</w:t>
      </w:r>
    </w:p>
    <w:p w14:paraId="1E9B2F62" w14:textId="77777777" w:rsidR="00A0273E" w:rsidRPr="008F0060" w:rsidRDefault="00A0273E" w:rsidP="008B6897">
      <w:pPr>
        <w:pStyle w:val="ListParagraph"/>
        <w:numPr>
          <w:ilvl w:val="5"/>
          <w:numId w:val="12"/>
        </w:numPr>
        <w:ind w:right="720"/>
        <w:rPr>
          <w:rFonts w:ascii="Times New Roman" w:hAnsi="Times New Roman" w:cs="Times New Roman"/>
          <w:sz w:val="14"/>
          <w:szCs w:val="14"/>
        </w:rPr>
      </w:pPr>
      <w:r w:rsidRPr="008F0060">
        <w:rPr>
          <w:rFonts w:ascii="Times New Roman" w:hAnsi="Times New Roman" w:cs="Times New Roman"/>
          <w:sz w:val="14"/>
          <w:szCs w:val="14"/>
        </w:rPr>
        <w:t>if (metrics_device_list[this_device].metrics_?q_list[CMD.DW10.QID].private_?q.contig==false) then</w:t>
      </w:r>
    </w:p>
    <w:p w14:paraId="4275922D" w14:textId="77777777" w:rsidR="00A0273E" w:rsidRPr="008F0060" w:rsidRDefault="00A0273E" w:rsidP="00F4059D">
      <w:pPr>
        <w:pStyle w:val="ListParagraph"/>
        <w:numPr>
          <w:ilvl w:val="6"/>
          <w:numId w:val="12"/>
        </w:numPr>
        <w:ind w:right="720"/>
        <w:rPr>
          <w:rFonts w:ascii="Times New Roman" w:hAnsi="Times New Roman" w:cs="Times New Roman"/>
          <w:sz w:val="14"/>
          <w:szCs w:val="14"/>
        </w:rPr>
      </w:pPr>
      <w:r w:rsidRPr="008F0060">
        <w:rPr>
          <w:rFonts w:ascii="Times New Roman" w:hAnsi="Times New Roman" w:cs="Times New Roman"/>
          <w:sz w:val="14"/>
          <w:szCs w:val="14"/>
        </w:rPr>
        <w:t xml:space="preserve">Create </w:t>
      </w:r>
      <w:r w:rsidR="00086D9C" w:rsidRPr="008F0060">
        <w:rPr>
          <w:rFonts w:ascii="Times New Roman" w:hAnsi="Times New Roman" w:cs="Times New Roman"/>
          <w:sz w:val="14"/>
          <w:szCs w:val="14"/>
        </w:rPr>
        <w:t>a</w:t>
      </w:r>
      <w:r w:rsidRPr="008F0060">
        <w:rPr>
          <w:rFonts w:ascii="Times New Roman" w:hAnsi="Times New Roman" w:cs="Times New Roman"/>
          <w:sz w:val="14"/>
          <w:szCs w:val="14"/>
        </w:rPr>
        <w:t xml:space="preserve"> prp list </w:t>
      </w:r>
      <w:r w:rsidR="00086D9C" w:rsidRPr="008F0060">
        <w:rPr>
          <w:rFonts w:ascii="Times New Roman" w:hAnsi="Times New Roman" w:cs="Times New Roman"/>
          <w:sz w:val="14"/>
          <w:szCs w:val="14"/>
        </w:rPr>
        <w:t xml:space="preserve">using </w:t>
      </w:r>
      <w:r w:rsidR="00AF7DCE" w:rsidRPr="008F0060">
        <w:rPr>
          <w:rFonts w:ascii="Times New Roman" w:hAnsi="Times New Roman" w:cs="Times New Roman"/>
          <w:sz w:val="14"/>
          <w:szCs w:val="14"/>
        </w:rPr>
        <w:t>data_buf_ptr</w:t>
      </w:r>
      <w:r w:rsidR="00086D9C" w:rsidRPr="008F0060">
        <w:rPr>
          <w:rFonts w:ascii="Times New Roman" w:hAnsi="Times New Roman" w:cs="Times New Roman"/>
          <w:sz w:val="14"/>
          <w:szCs w:val="14"/>
        </w:rPr>
        <w:t xml:space="preserve"> </w:t>
      </w:r>
      <w:r w:rsidRPr="008F0060">
        <w:rPr>
          <w:rFonts w:ascii="Times New Roman" w:hAnsi="Times New Roman" w:cs="Times New Roman"/>
          <w:sz w:val="14"/>
          <w:szCs w:val="14"/>
        </w:rPr>
        <w:t>and place the description of this list at metrics_device_list[this_device].metrics_?q_list[CMD.DW10.QID].private_?q.prp_persist</w:t>
      </w:r>
    </w:p>
    <w:p w14:paraId="33759E71" w14:textId="77777777" w:rsidR="00A0273E" w:rsidRPr="008F0060" w:rsidRDefault="00A0273E" w:rsidP="008B6897">
      <w:pPr>
        <w:pStyle w:val="ListParagraph"/>
        <w:numPr>
          <w:ilvl w:val="5"/>
          <w:numId w:val="12"/>
        </w:numPr>
        <w:ind w:right="720"/>
        <w:rPr>
          <w:rFonts w:ascii="Times New Roman" w:hAnsi="Times New Roman" w:cs="Times New Roman"/>
          <w:sz w:val="14"/>
          <w:szCs w:val="14"/>
        </w:rPr>
      </w:pPr>
      <w:r w:rsidRPr="008F0060">
        <w:rPr>
          <w:rFonts w:ascii="Times New Roman" w:hAnsi="Times New Roman" w:cs="Times New Roman"/>
          <w:sz w:val="14"/>
          <w:szCs w:val="14"/>
        </w:rPr>
        <w:t>else</w:t>
      </w:r>
      <w:r w:rsidRPr="008F0060">
        <w:rPr>
          <w:rFonts w:ascii="Times New Roman" w:hAnsi="Times New Roman" w:cs="Times New Roman"/>
          <w:sz w:val="14"/>
          <w:szCs w:val="14"/>
        </w:rPr>
        <w:tab/>
      </w:r>
    </w:p>
    <w:p w14:paraId="424C2393" w14:textId="77777777" w:rsidR="00A0273E" w:rsidRPr="008F0060" w:rsidRDefault="00A0273E" w:rsidP="008B6897">
      <w:pPr>
        <w:pStyle w:val="ListParagraph"/>
        <w:numPr>
          <w:ilvl w:val="6"/>
          <w:numId w:val="12"/>
        </w:numPr>
        <w:ind w:right="720"/>
        <w:rPr>
          <w:rFonts w:ascii="Times New Roman" w:hAnsi="Times New Roman" w:cs="Times New Roman"/>
          <w:sz w:val="14"/>
          <w:szCs w:val="14"/>
        </w:rPr>
      </w:pPr>
      <w:r w:rsidRPr="008F0060">
        <w:rPr>
          <w:rFonts w:ascii="Times New Roman" w:hAnsi="Times New Roman" w:cs="Times New Roman"/>
          <w:sz w:val="14"/>
          <w:szCs w:val="14"/>
        </w:rPr>
        <w:t>Do nothing because the Q is already created, it’s contiguous, and already resides at metrics_device_list[this_device].metrics_?q_list[CMD.DW10.QID].private_?q.vir_kern_add</w:t>
      </w:r>
    </w:p>
    <w:p w14:paraId="7DFDA606" w14:textId="77777777" w:rsidR="009728CB" w:rsidRPr="008F0060" w:rsidRDefault="009728CB" w:rsidP="002A5535">
      <w:pPr>
        <w:pStyle w:val="ListParagraph"/>
        <w:numPr>
          <w:ilvl w:val="2"/>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IOCTL_DUMP_</w:t>
      </w:r>
      <w:r w:rsidR="00AE10F7" w:rsidRPr="008F0060">
        <w:rPr>
          <w:rFonts w:ascii="Times New Roman" w:hAnsi="Times New Roman" w:cs="Times New Roman"/>
          <w:sz w:val="14"/>
          <w:szCs w:val="14"/>
        </w:rPr>
        <w:t>METRICS</w:t>
      </w:r>
    </w:p>
    <w:p w14:paraId="06D73C67" w14:textId="77777777" w:rsidR="009728CB" w:rsidRPr="008F0060" w:rsidRDefault="00AE10F7" w:rsidP="002A5535">
      <w:pPr>
        <w:pStyle w:val="ListParagraph"/>
        <w:numPr>
          <w:ilvl w:val="3"/>
          <w:numId w:val="13"/>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U16 flen; </w:t>
      </w:r>
    </w:p>
    <w:p w14:paraId="0A34F797" w14:textId="77777777" w:rsidR="00AE10F7" w:rsidRPr="008F0060" w:rsidRDefault="00AE10F7" w:rsidP="002A5535">
      <w:pPr>
        <w:pStyle w:val="ListParagraph"/>
        <w:numPr>
          <w:ilvl w:val="4"/>
          <w:numId w:val="13"/>
        </w:numPr>
        <w:ind w:right="720"/>
        <w:jc w:val="both"/>
        <w:rPr>
          <w:rFonts w:ascii="Times New Roman" w:hAnsi="Times New Roman" w:cs="Times New Roman"/>
          <w:sz w:val="14"/>
          <w:szCs w:val="14"/>
        </w:rPr>
      </w:pPr>
      <w:r w:rsidRPr="008F0060">
        <w:rPr>
          <w:rFonts w:ascii="Times New Roman" w:hAnsi="Times New Roman" w:cs="Times New Roman"/>
          <w:sz w:val="14"/>
          <w:szCs w:val="14"/>
        </w:rPr>
        <w:t>Length of the file name that is specified.</w:t>
      </w:r>
    </w:p>
    <w:p w14:paraId="2D0B09DD" w14:textId="77777777" w:rsidR="00AE10F7" w:rsidRPr="008F0060" w:rsidRDefault="006B2BF0" w:rsidP="002A5535">
      <w:pPr>
        <w:pStyle w:val="ListParagraph"/>
        <w:numPr>
          <w:ilvl w:val="3"/>
          <w:numId w:val="13"/>
        </w:numPr>
        <w:ind w:right="720"/>
        <w:jc w:val="both"/>
        <w:rPr>
          <w:rFonts w:ascii="Times New Roman" w:hAnsi="Times New Roman" w:cs="Times New Roman"/>
          <w:sz w:val="14"/>
          <w:szCs w:val="14"/>
        </w:rPr>
      </w:pPr>
      <w:r w:rsidRPr="008F0060">
        <w:rPr>
          <w:rFonts w:ascii="Times New Roman" w:hAnsi="Times New Roman" w:cs="Times New Roman"/>
          <w:sz w:val="14"/>
          <w:szCs w:val="14"/>
        </w:rPr>
        <w:t>Const char</w:t>
      </w:r>
      <w:r w:rsidR="00AE10F7" w:rsidRPr="008F0060">
        <w:rPr>
          <w:rFonts w:ascii="Times New Roman" w:hAnsi="Times New Roman" w:cs="Times New Roman"/>
          <w:sz w:val="14"/>
          <w:szCs w:val="14"/>
        </w:rPr>
        <w:t xml:space="preserve"> *filename;</w:t>
      </w:r>
    </w:p>
    <w:p w14:paraId="1B862AFE" w14:textId="77777777" w:rsidR="00AE10F7" w:rsidRPr="008F0060" w:rsidRDefault="00AE10F7" w:rsidP="002A5535">
      <w:pPr>
        <w:pStyle w:val="ListParagraph"/>
        <w:numPr>
          <w:ilvl w:val="4"/>
          <w:numId w:val="13"/>
        </w:numPr>
        <w:ind w:right="720"/>
        <w:jc w:val="both"/>
        <w:rPr>
          <w:rFonts w:ascii="Times New Roman" w:hAnsi="Times New Roman" w:cs="Times New Roman"/>
          <w:sz w:val="14"/>
          <w:szCs w:val="14"/>
        </w:rPr>
      </w:pPr>
      <w:r w:rsidRPr="008F0060">
        <w:rPr>
          <w:rFonts w:ascii="Times New Roman" w:hAnsi="Times New Roman" w:cs="Times New Roman"/>
          <w:sz w:val="14"/>
          <w:szCs w:val="14"/>
        </w:rPr>
        <w:t>Name of the file that need to be used for writing the metrics data.</w:t>
      </w:r>
    </w:p>
    <w:p w14:paraId="052C2599" w14:textId="77777777" w:rsidR="00AE10F7" w:rsidRPr="008F0060" w:rsidRDefault="00AE10F7" w:rsidP="002A5535">
      <w:pPr>
        <w:pStyle w:val="ListParagraph"/>
        <w:numPr>
          <w:ilvl w:val="3"/>
          <w:numId w:val="13"/>
        </w:numPr>
        <w:ind w:right="720"/>
        <w:jc w:val="both"/>
        <w:rPr>
          <w:rFonts w:ascii="Times New Roman" w:hAnsi="Times New Roman" w:cs="Times New Roman"/>
          <w:sz w:val="14"/>
          <w:szCs w:val="14"/>
        </w:rPr>
      </w:pPr>
      <w:r w:rsidRPr="008F0060">
        <w:rPr>
          <w:rFonts w:ascii="Times New Roman" w:hAnsi="Times New Roman" w:cs="Times New Roman"/>
          <w:sz w:val="14"/>
          <w:szCs w:val="14"/>
        </w:rPr>
        <w:t>Notes:</w:t>
      </w:r>
    </w:p>
    <w:p w14:paraId="09AB1176" w14:textId="77777777" w:rsidR="00AE10F7" w:rsidRPr="008F0060" w:rsidRDefault="00AE10F7" w:rsidP="002A5535">
      <w:pPr>
        <w:pStyle w:val="ListParagraph"/>
        <w:numPr>
          <w:ilvl w:val="4"/>
          <w:numId w:val="13"/>
        </w:numPr>
        <w:ind w:right="720"/>
        <w:jc w:val="both"/>
        <w:rPr>
          <w:rFonts w:ascii="Times New Roman" w:hAnsi="Times New Roman" w:cs="Times New Roman"/>
          <w:sz w:val="14"/>
          <w:szCs w:val="14"/>
        </w:rPr>
      </w:pPr>
      <w:r w:rsidRPr="008F0060">
        <w:rPr>
          <w:rFonts w:ascii="Times New Roman" w:hAnsi="Times New Roman" w:cs="Times New Roman"/>
          <w:sz w:val="14"/>
          <w:szCs w:val="14"/>
        </w:rPr>
        <w:t>Dump all the metrics data structure in a structure way to the filename supplied.</w:t>
      </w:r>
    </w:p>
    <w:p w14:paraId="02C99C29" w14:textId="77777777" w:rsidR="00FD7C60" w:rsidRPr="008F0060" w:rsidRDefault="00FD7C60" w:rsidP="002A5535">
      <w:pPr>
        <w:pStyle w:val="ListParagraph"/>
        <w:numPr>
          <w:ilvl w:val="2"/>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IOCTL_RING_SQ_DOORBELL</w:t>
      </w:r>
    </w:p>
    <w:p w14:paraId="0B787E88" w14:textId="77777777" w:rsidR="00FD7C60" w:rsidRPr="008F0060" w:rsidRDefault="00FD7C60" w:rsidP="002A5535">
      <w:pPr>
        <w:pStyle w:val="ListParagraph"/>
        <w:numPr>
          <w:ilvl w:val="3"/>
          <w:numId w:val="14"/>
        </w:numPr>
        <w:ind w:right="720"/>
        <w:jc w:val="both"/>
        <w:rPr>
          <w:rFonts w:ascii="Times New Roman" w:hAnsi="Times New Roman" w:cs="Times New Roman"/>
          <w:sz w:val="14"/>
          <w:szCs w:val="14"/>
        </w:rPr>
      </w:pPr>
      <w:r w:rsidRPr="008F0060">
        <w:rPr>
          <w:rFonts w:ascii="Times New Roman" w:hAnsi="Times New Roman" w:cs="Times New Roman"/>
          <w:sz w:val="14"/>
          <w:szCs w:val="14"/>
        </w:rPr>
        <w:t>U16 q_id;</w:t>
      </w:r>
    </w:p>
    <w:p w14:paraId="289ACC46" w14:textId="77777777" w:rsidR="00CC366C" w:rsidRPr="008F0060" w:rsidRDefault="00FD7C60" w:rsidP="002A5535">
      <w:pPr>
        <w:pStyle w:val="ListParagraph"/>
        <w:numPr>
          <w:ilvl w:val="4"/>
          <w:numId w:val="14"/>
        </w:numPr>
        <w:ind w:right="720"/>
        <w:jc w:val="both"/>
        <w:rPr>
          <w:rFonts w:ascii="Times New Roman" w:hAnsi="Times New Roman" w:cs="Times New Roman"/>
          <w:sz w:val="14"/>
          <w:szCs w:val="14"/>
        </w:rPr>
      </w:pPr>
      <w:r w:rsidRPr="008F0060">
        <w:rPr>
          <w:rFonts w:ascii="Times New Roman" w:hAnsi="Times New Roman" w:cs="Times New Roman"/>
          <w:sz w:val="14"/>
          <w:szCs w:val="14"/>
        </w:rPr>
        <w:t>id of the SQ to ring its doorbell,</w:t>
      </w:r>
    </w:p>
    <w:p w14:paraId="559B71FC" w14:textId="77777777" w:rsidR="000A6AA6" w:rsidRPr="008F0060" w:rsidRDefault="00CC366C" w:rsidP="002A5535">
      <w:pPr>
        <w:pStyle w:val="ListParagraph"/>
        <w:numPr>
          <w:ilvl w:val="4"/>
          <w:numId w:val="14"/>
        </w:numPr>
        <w:ind w:right="720"/>
        <w:jc w:val="both"/>
        <w:rPr>
          <w:rFonts w:ascii="Times New Roman" w:hAnsi="Times New Roman" w:cs="Times New Roman"/>
          <w:sz w:val="14"/>
          <w:szCs w:val="14"/>
        </w:rPr>
      </w:pPr>
      <w:r w:rsidRPr="008F0060">
        <w:rPr>
          <w:rFonts w:ascii="Times New Roman" w:hAnsi="Times New Roman" w:cs="Times New Roman"/>
          <w:sz w:val="14"/>
          <w:szCs w:val="14"/>
        </w:rPr>
        <w:t>seek fo</w:t>
      </w:r>
      <w:r w:rsidR="00C353B1" w:rsidRPr="008F0060">
        <w:rPr>
          <w:rFonts w:ascii="Times New Roman" w:hAnsi="Times New Roman" w:cs="Times New Roman"/>
          <w:sz w:val="14"/>
          <w:szCs w:val="14"/>
        </w:rPr>
        <w:t xml:space="preserve">r the SQ within </w:t>
      </w:r>
      <w:r w:rsidR="008E58DA" w:rsidRPr="008F0060">
        <w:rPr>
          <w:rFonts w:ascii="Times New Roman" w:hAnsi="Times New Roman" w:cs="Times New Roman"/>
          <w:sz w:val="14"/>
          <w:szCs w:val="14"/>
        </w:rPr>
        <w:t>metrics_device_list[this_device]</w:t>
      </w:r>
      <w:r w:rsidR="00C353B1" w:rsidRPr="008F0060">
        <w:rPr>
          <w:rFonts w:ascii="Times New Roman" w:hAnsi="Times New Roman" w:cs="Times New Roman"/>
          <w:sz w:val="14"/>
          <w:szCs w:val="14"/>
        </w:rPr>
        <w:t>.</w:t>
      </w:r>
      <w:r w:rsidRPr="008F0060">
        <w:rPr>
          <w:rFonts w:ascii="Times New Roman" w:hAnsi="Times New Roman" w:cs="Times New Roman"/>
          <w:sz w:val="14"/>
          <w:szCs w:val="14"/>
        </w:rPr>
        <w:t>metrics_sq</w:t>
      </w:r>
      <w:r w:rsidR="000A6AA6" w:rsidRPr="008F0060">
        <w:rPr>
          <w:rFonts w:ascii="Times New Roman" w:hAnsi="Times New Roman" w:cs="Times New Roman"/>
          <w:sz w:val="14"/>
          <w:szCs w:val="14"/>
        </w:rPr>
        <w:t>_list[]</w:t>
      </w:r>
    </w:p>
    <w:p w14:paraId="4770B5F6" w14:textId="77777777" w:rsidR="00CC366C" w:rsidRPr="008F0060" w:rsidRDefault="000A6AA6" w:rsidP="002A5535">
      <w:pPr>
        <w:pStyle w:val="ListParagraph"/>
        <w:numPr>
          <w:ilvl w:val="5"/>
          <w:numId w:val="14"/>
        </w:numPr>
        <w:ind w:right="720"/>
        <w:jc w:val="both"/>
        <w:rPr>
          <w:rFonts w:ascii="Times New Roman" w:hAnsi="Times New Roman" w:cs="Times New Roman"/>
          <w:sz w:val="14"/>
          <w:szCs w:val="14"/>
        </w:rPr>
      </w:pPr>
      <w:r w:rsidRPr="008F0060">
        <w:rPr>
          <w:rFonts w:ascii="Times New Roman" w:hAnsi="Times New Roman" w:cs="Times New Roman"/>
          <w:sz w:val="14"/>
          <w:szCs w:val="14"/>
        </w:rPr>
        <w:t>Copy metrics_device_list[this_device].metrics_sq_list[q_id].public_sq.tail_ptr_vir to:</w:t>
      </w:r>
    </w:p>
    <w:p w14:paraId="4A01859E" w14:textId="77777777" w:rsidR="00C353B1" w:rsidRPr="008F0060" w:rsidRDefault="008E58DA" w:rsidP="002A5535">
      <w:pPr>
        <w:pStyle w:val="ListParagraph"/>
        <w:numPr>
          <w:ilvl w:val="6"/>
          <w:numId w:val="14"/>
        </w:numPr>
        <w:ind w:right="720"/>
        <w:jc w:val="both"/>
        <w:rPr>
          <w:rFonts w:ascii="Times New Roman" w:hAnsi="Times New Roman" w:cs="Times New Roman"/>
          <w:sz w:val="14"/>
          <w:szCs w:val="14"/>
        </w:rPr>
      </w:pPr>
      <w:r w:rsidRPr="008F0060">
        <w:rPr>
          <w:rFonts w:ascii="Times New Roman" w:hAnsi="Times New Roman" w:cs="Times New Roman"/>
          <w:sz w:val="14"/>
          <w:szCs w:val="14"/>
        </w:rPr>
        <w:t>metrics_device_list[this_device].metrics_sq_list[q_id].public_sq</w:t>
      </w:r>
      <w:r w:rsidR="00C353B1" w:rsidRPr="008F0060">
        <w:rPr>
          <w:rFonts w:ascii="Times New Roman" w:hAnsi="Times New Roman" w:cs="Times New Roman"/>
          <w:sz w:val="14"/>
          <w:szCs w:val="14"/>
        </w:rPr>
        <w:t xml:space="preserve">.tail_ptr </w:t>
      </w:r>
    </w:p>
    <w:p w14:paraId="376FE3C7" w14:textId="77777777" w:rsidR="00BB1155" w:rsidRPr="008F0060" w:rsidRDefault="00CC366C" w:rsidP="002A5535">
      <w:pPr>
        <w:pStyle w:val="ListParagraph"/>
        <w:numPr>
          <w:ilvl w:val="6"/>
          <w:numId w:val="14"/>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the appropriate </w:t>
      </w:r>
      <w:r w:rsidR="00C353B1" w:rsidRPr="008F0060">
        <w:rPr>
          <w:rFonts w:ascii="Times New Roman" w:hAnsi="Times New Roman" w:cs="Times New Roman"/>
          <w:sz w:val="14"/>
          <w:szCs w:val="14"/>
        </w:rPr>
        <w:t>SQxTDBL register</w:t>
      </w:r>
    </w:p>
    <w:p w14:paraId="5A8219EA" w14:textId="77777777" w:rsidR="004C09BD" w:rsidRPr="008F0060" w:rsidRDefault="004C09BD" w:rsidP="002A5535">
      <w:pPr>
        <w:pStyle w:val="ListParagraph"/>
        <w:numPr>
          <w:ilvl w:val="2"/>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IOCTL_REAP_INQUIRY</w:t>
      </w:r>
    </w:p>
    <w:p w14:paraId="4C2910EE" w14:textId="77777777" w:rsidR="0045418C" w:rsidRPr="008F0060" w:rsidRDefault="0045418C" w:rsidP="002A5535">
      <w:pPr>
        <w:pStyle w:val="ListParagraph"/>
        <w:numPr>
          <w:ilvl w:val="3"/>
          <w:numId w:val="15"/>
        </w:numPr>
        <w:ind w:right="720"/>
        <w:jc w:val="both"/>
        <w:rPr>
          <w:rFonts w:ascii="Times New Roman" w:hAnsi="Times New Roman" w:cs="Times New Roman"/>
          <w:sz w:val="14"/>
          <w:szCs w:val="14"/>
        </w:rPr>
      </w:pPr>
      <w:r w:rsidRPr="008F0060">
        <w:rPr>
          <w:rFonts w:ascii="Times New Roman" w:hAnsi="Times New Roman" w:cs="Times New Roman"/>
          <w:sz w:val="14"/>
          <w:szCs w:val="14"/>
        </w:rPr>
        <w:t>U16 q_id</w:t>
      </w:r>
      <w:r w:rsidR="00122740" w:rsidRPr="008F0060">
        <w:rPr>
          <w:rFonts w:ascii="Times New Roman" w:hAnsi="Times New Roman" w:cs="Times New Roman"/>
          <w:sz w:val="14"/>
          <w:szCs w:val="14"/>
        </w:rPr>
        <w:t>;</w:t>
      </w:r>
    </w:p>
    <w:p w14:paraId="5E7B5C04" w14:textId="77777777" w:rsidR="0045418C" w:rsidRPr="008F0060" w:rsidRDefault="0045418C" w:rsidP="002A5535">
      <w:pPr>
        <w:pStyle w:val="ListParagraph"/>
        <w:numPr>
          <w:ilvl w:val="4"/>
          <w:numId w:val="15"/>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Pass the CQ ID for which queue needs to be reaped. </w:t>
      </w:r>
      <w:r w:rsidR="00E97073" w:rsidRPr="008F0060">
        <w:rPr>
          <w:rFonts w:ascii="Times New Roman" w:hAnsi="Times New Roman" w:cs="Times New Roman"/>
          <w:sz w:val="14"/>
          <w:szCs w:val="14"/>
        </w:rPr>
        <w:t>q_id</w:t>
      </w:r>
      <w:r w:rsidRPr="008F0060">
        <w:rPr>
          <w:rFonts w:ascii="Times New Roman" w:hAnsi="Times New Roman" w:cs="Times New Roman"/>
          <w:sz w:val="14"/>
          <w:szCs w:val="14"/>
        </w:rPr>
        <w:t>=0 (ACQ) are supported, as well as all others.</w:t>
      </w:r>
    </w:p>
    <w:p w14:paraId="3D85F253" w14:textId="77777777" w:rsidR="0045418C" w:rsidRPr="008F0060" w:rsidRDefault="00DD488B" w:rsidP="002A5535">
      <w:pPr>
        <w:pStyle w:val="ListParagraph"/>
        <w:numPr>
          <w:ilvl w:val="5"/>
          <w:numId w:val="15"/>
        </w:numPr>
        <w:ind w:right="720"/>
        <w:jc w:val="both"/>
        <w:rPr>
          <w:rFonts w:ascii="Times New Roman" w:hAnsi="Times New Roman" w:cs="Times New Roman"/>
          <w:sz w:val="14"/>
          <w:szCs w:val="14"/>
        </w:rPr>
      </w:pPr>
      <w:bookmarkStart w:id="3" w:name="OLE_LINK5"/>
      <w:bookmarkStart w:id="4" w:name="OLE_LINK6"/>
      <w:r w:rsidRPr="008F0060">
        <w:rPr>
          <w:rFonts w:ascii="Times New Roman" w:hAnsi="Times New Roman" w:cs="Times New Roman"/>
          <w:sz w:val="14"/>
          <w:szCs w:val="14"/>
        </w:rPr>
        <w:t>if (q_id == 0) then Completion Entry Size (CES)</w:t>
      </w:r>
      <w:r w:rsidR="0045418C" w:rsidRPr="008F0060">
        <w:rPr>
          <w:rFonts w:ascii="Times New Roman" w:hAnsi="Times New Roman" w:cs="Times New Roman"/>
          <w:sz w:val="14"/>
          <w:szCs w:val="14"/>
        </w:rPr>
        <w:t xml:space="preserve"> = 16B</w:t>
      </w:r>
      <w:r w:rsidR="00E97073" w:rsidRPr="008F0060">
        <w:rPr>
          <w:rFonts w:ascii="Times New Roman" w:hAnsi="Times New Roman" w:cs="Times New Roman"/>
          <w:sz w:val="14"/>
          <w:szCs w:val="14"/>
        </w:rPr>
        <w:t>; it is OK to assume a constant</w:t>
      </w:r>
    </w:p>
    <w:p w14:paraId="56AE3111" w14:textId="77777777" w:rsidR="0045418C" w:rsidRPr="008F0060" w:rsidRDefault="0045418C" w:rsidP="002A5535">
      <w:pPr>
        <w:pStyle w:val="ListParagraph"/>
        <w:numPr>
          <w:ilvl w:val="5"/>
          <w:numId w:val="15"/>
        </w:numPr>
        <w:ind w:right="720"/>
        <w:rPr>
          <w:rFonts w:ascii="Times New Roman" w:hAnsi="Times New Roman" w:cs="Times New Roman"/>
          <w:sz w:val="14"/>
          <w:szCs w:val="14"/>
        </w:rPr>
      </w:pPr>
      <w:r w:rsidRPr="008F0060">
        <w:rPr>
          <w:rFonts w:ascii="Times New Roman" w:hAnsi="Times New Roman" w:cs="Times New Roman"/>
          <w:sz w:val="14"/>
          <w:szCs w:val="14"/>
        </w:rPr>
        <w:t xml:space="preserve">if (q_id != 0) then </w:t>
      </w:r>
      <w:r w:rsidR="00DD488B" w:rsidRPr="008F0060">
        <w:rPr>
          <w:rFonts w:ascii="Times New Roman" w:hAnsi="Times New Roman" w:cs="Times New Roman"/>
          <w:sz w:val="14"/>
          <w:szCs w:val="14"/>
        </w:rPr>
        <w:t xml:space="preserve">Completion Entry Size (CES) </w:t>
      </w:r>
      <w:r w:rsidR="00E97073" w:rsidRPr="008F0060">
        <w:rPr>
          <w:rFonts w:ascii="Times New Roman" w:hAnsi="Times New Roman" w:cs="Times New Roman"/>
          <w:sz w:val="14"/>
          <w:szCs w:val="14"/>
        </w:rPr>
        <w:t xml:space="preserve"> = </w:t>
      </w:r>
      <w:r w:rsidR="009559E5" w:rsidRPr="008F0060">
        <w:rPr>
          <w:rFonts w:ascii="Times New Roman" w:hAnsi="Times New Roman" w:cs="Times New Roman"/>
          <w:sz w:val="14"/>
          <w:szCs w:val="14"/>
        </w:rPr>
        <w:t>(metrics_device_list[this_device].metrics_cq_list[q_id].private_cq.size / metrics_device_list[this_device].metrics_cq_list[q_id].public_cq.elements)</w:t>
      </w:r>
    </w:p>
    <w:bookmarkEnd w:id="3"/>
    <w:bookmarkEnd w:id="4"/>
    <w:p w14:paraId="739D4DFC" w14:textId="77777777" w:rsidR="005800F3" w:rsidRPr="008F0060" w:rsidRDefault="005800F3" w:rsidP="002A5535">
      <w:pPr>
        <w:pStyle w:val="ListParagraph"/>
        <w:numPr>
          <w:ilvl w:val="3"/>
          <w:numId w:val="15"/>
        </w:numPr>
        <w:ind w:right="720"/>
        <w:jc w:val="both"/>
        <w:rPr>
          <w:rFonts w:ascii="Times New Roman" w:hAnsi="Times New Roman" w:cs="Times New Roman"/>
          <w:sz w:val="14"/>
          <w:szCs w:val="14"/>
        </w:rPr>
      </w:pPr>
      <w:r w:rsidRPr="008F0060">
        <w:rPr>
          <w:rFonts w:ascii="Times New Roman" w:hAnsi="Times New Roman" w:cs="Times New Roman"/>
          <w:sz w:val="14"/>
          <w:szCs w:val="14"/>
        </w:rPr>
        <w:lastRenderedPageBreak/>
        <w:t xml:space="preserve">U16 </w:t>
      </w:r>
      <w:r w:rsidR="00505C9F" w:rsidRPr="008F0060">
        <w:rPr>
          <w:rFonts w:ascii="Times New Roman" w:hAnsi="Times New Roman" w:cs="Times New Roman"/>
          <w:sz w:val="14"/>
          <w:szCs w:val="14"/>
        </w:rPr>
        <w:t>num_remaining</w:t>
      </w:r>
      <w:r w:rsidR="00122740" w:rsidRPr="008F0060">
        <w:rPr>
          <w:rFonts w:ascii="Times New Roman" w:hAnsi="Times New Roman" w:cs="Times New Roman"/>
          <w:sz w:val="14"/>
          <w:szCs w:val="14"/>
        </w:rPr>
        <w:t>;</w:t>
      </w:r>
    </w:p>
    <w:p w14:paraId="74C5C391" w14:textId="77777777" w:rsidR="005800F3" w:rsidRPr="008F0060" w:rsidRDefault="005800F3" w:rsidP="002A5535">
      <w:pPr>
        <w:pStyle w:val="ListParagraph"/>
        <w:numPr>
          <w:ilvl w:val="4"/>
          <w:numId w:val="15"/>
        </w:numPr>
        <w:ind w:right="720"/>
        <w:jc w:val="both"/>
        <w:rPr>
          <w:rFonts w:ascii="Times New Roman" w:hAnsi="Times New Roman" w:cs="Times New Roman"/>
          <w:sz w:val="14"/>
          <w:szCs w:val="14"/>
        </w:rPr>
      </w:pPr>
      <w:r w:rsidRPr="008F0060">
        <w:rPr>
          <w:rFonts w:ascii="Times New Roman" w:hAnsi="Times New Roman" w:cs="Times New Roman"/>
          <w:sz w:val="14"/>
          <w:szCs w:val="14"/>
        </w:rPr>
        <w:t>Driver returns the number of Completion Entry (CE’s) there are</w:t>
      </w:r>
      <w:r w:rsidR="00E94125" w:rsidRPr="008F0060">
        <w:rPr>
          <w:rFonts w:ascii="Times New Roman" w:hAnsi="Times New Roman" w:cs="Times New Roman"/>
          <w:sz w:val="14"/>
          <w:szCs w:val="14"/>
        </w:rPr>
        <w:t xml:space="preserve"> waiting</w:t>
      </w:r>
      <w:r w:rsidRPr="008F0060">
        <w:rPr>
          <w:rFonts w:ascii="Times New Roman" w:hAnsi="Times New Roman" w:cs="Times New Roman"/>
          <w:sz w:val="14"/>
          <w:szCs w:val="14"/>
        </w:rPr>
        <w:t xml:space="preserve"> to reap from the specified CQ.</w:t>
      </w:r>
      <w:r w:rsidR="0090434F" w:rsidRPr="008F0060">
        <w:rPr>
          <w:rFonts w:ascii="Times New Roman" w:hAnsi="Times New Roman" w:cs="Times New Roman"/>
          <w:sz w:val="14"/>
          <w:szCs w:val="14"/>
        </w:rPr>
        <w:t xml:space="preserve"> This number is explained in the NOTES below.</w:t>
      </w:r>
    </w:p>
    <w:p w14:paraId="61EC77CD" w14:textId="77777777" w:rsidR="00602D33" w:rsidRDefault="00602D33" w:rsidP="002A5535">
      <w:pPr>
        <w:pStyle w:val="ListParagraph"/>
        <w:numPr>
          <w:ilvl w:val="5"/>
          <w:numId w:val="15"/>
        </w:numPr>
        <w:ind w:right="720"/>
        <w:jc w:val="both"/>
        <w:rPr>
          <w:rFonts w:ascii="Times New Roman" w:hAnsi="Times New Roman" w:cs="Times New Roman"/>
          <w:sz w:val="14"/>
          <w:szCs w:val="14"/>
        </w:rPr>
      </w:pPr>
      <w:r w:rsidRPr="008F0060">
        <w:rPr>
          <w:rFonts w:ascii="Times New Roman" w:hAnsi="Times New Roman" w:cs="Times New Roman"/>
          <w:sz w:val="14"/>
          <w:szCs w:val="14"/>
        </w:rPr>
        <w:t>This is a 1-based number</w:t>
      </w:r>
    </w:p>
    <w:p w14:paraId="0A207AC4" w14:textId="3144A34F" w:rsidR="006819B9" w:rsidRPr="006819B9" w:rsidRDefault="006819B9" w:rsidP="006819B9">
      <w:pPr>
        <w:pStyle w:val="ListParagraph"/>
        <w:numPr>
          <w:ilvl w:val="3"/>
          <w:numId w:val="15"/>
        </w:numPr>
        <w:ind w:right="720"/>
        <w:jc w:val="both"/>
        <w:rPr>
          <w:rFonts w:ascii="Times New Roman" w:hAnsi="Times New Roman" w:cs="Times New Roman"/>
          <w:color w:val="FF0000"/>
          <w:sz w:val="14"/>
          <w:szCs w:val="14"/>
        </w:rPr>
      </w:pPr>
      <w:r w:rsidRPr="006819B9">
        <w:rPr>
          <w:rFonts w:ascii="Times New Roman" w:hAnsi="Times New Roman" w:cs="Times New Roman"/>
          <w:color w:val="FF0000"/>
          <w:sz w:val="14"/>
          <w:szCs w:val="14"/>
        </w:rPr>
        <w:t>U32 isr_count:</w:t>
      </w:r>
    </w:p>
    <w:p w14:paraId="09DAFDBB" w14:textId="55A08FA6" w:rsidR="006819B9" w:rsidRPr="006819B9" w:rsidRDefault="006819B9" w:rsidP="006819B9">
      <w:pPr>
        <w:pStyle w:val="ListParagraph"/>
        <w:numPr>
          <w:ilvl w:val="4"/>
          <w:numId w:val="15"/>
        </w:numPr>
        <w:ind w:right="720"/>
        <w:jc w:val="both"/>
        <w:rPr>
          <w:rFonts w:ascii="Times New Roman" w:hAnsi="Times New Roman" w:cs="Times New Roman"/>
          <w:color w:val="FF0000"/>
          <w:sz w:val="14"/>
          <w:szCs w:val="14"/>
        </w:rPr>
      </w:pPr>
      <w:r w:rsidRPr="006819B9">
        <w:rPr>
          <w:rFonts w:ascii="Times New Roman" w:hAnsi="Times New Roman" w:cs="Times New Roman"/>
          <w:color w:val="FF0000"/>
          <w:sz w:val="14"/>
          <w:szCs w:val="14"/>
        </w:rPr>
        <w:t>Returns the number of times isr was fired if the CQ</w:t>
      </w:r>
      <w:r>
        <w:rPr>
          <w:rFonts w:ascii="Times New Roman" w:hAnsi="Times New Roman" w:cs="Times New Roman"/>
          <w:color w:val="FF0000"/>
          <w:sz w:val="14"/>
          <w:szCs w:val="14"/>
        </w:rPr>
        <w:t>,</w:t>
      </w:r>
      <w:r w:rsidRPr="006819B9">
        <w:rPr>
          <w:rFonts w:ascii="Times New Roman" w:hAnsi="Times New Roman" w:cs="Times New Roman"/>
          <w:color w:val="FF0000"/>
          <w:sz w:val="14"/>
          <w:szCs w:val="14"/>
        </w:rPr>
        <w:t xml:space="preserve"> on which reap inquiry is done</w:t>
      </w:r>
      <w:r>
        <w:rPr>
          <w:rFonts w:ascii="Times New Roman" w:hAnsi="Times New Roman" w:cs="Times New Roman"/>
          <w:color w:val="FF0000"/>
          <w:sz w:val="14"/>
          <w:szCs w:val="14"/>
        </w:rPr>
        <w:t>,</w:t>
      </w:r>
      <w:r w:rsidRPr="006819B9">
        <w:rPr>
          <w:rFonts w:ascii="Times New Roman" w:hAnsi="Times New Roman" w:cs="Times New Roman"/>
          <w:color w:val="FF0000"/>
          <w:sz w:val="14"/>
          <w:szCs w:val="14"/>
        </w:rPr>
        <w:t xml:space="preserve"> has interrupt vector associated with it else </w:t>
      </w:r>
      <w:r>
        <w:rPr>
          <w:rFonts w:ascii="Times New Roman" w:hAnsi="Times New Roman" w:cs="Times New Roman"/>
          <w:color w:val="FF0000"/>
          <w:sz w:val="14"/>
          <w:szCs w:val="14"/>
        </w:rPr>
        <w:t xml:space="preserve"> isr_count = </w:t>
      </w:r>
      <w:r w:rsidRPr="006819B9">
        <w:rPr>
          <w:rFonts w:ascii="Times New Roman" w:hAnsi="Times New Roman" w:cs="Times New Roman"/>
          <w:color w:val="FF0000"/>
          <w:sz w:val="14"/>
          <w:szCs w:val="14"/>
        </w:rPr>
        <w:t>0.</w:t>
      </w:r>
    </w:p>
    <w:p w14:paraId="47BCE37E" w14:textId="77777777" w:rsidR="0045418C" w:rsidRPr="008F0060" w:rsidRDefault="0045418C" w:rsidP="002A5535">
      <w:pPr>
        <w:pStyle w:val="ListParagraph"/>
        <w:numPr>
          <w:ilvl w:val="3"/>
          <w:numId w:val="15"/>
        </w:numPr>
        <w:ind w:right="720"/>
        <w:jc w:val="both"/>
        <w:rPr>
          <w:rFonts w:ascii="Times New Roman" w:hAnsi="Times New Roman" w:cs="Times New Roman"/>
          <w:sz w:val="14"/>
          <w:szCs w:val="14"/>
        </w:rPr>
      </w:pPr>
      <w:r w:rsidRPr="008F0060">
        <w:rPr>
          <w:rFonts w:ascii="Times New Roman" w:hAnsi="Times New Roman" w:cs="Times New Roman"/>
          <w:sz w:val="14"/>
          <w:szCs w:val="14"/>
        </w:rPr>
        <w:t>NOTES:</w:t>
      </w:r>
    </w:p>
    <w:p w14:paraId="34702174" w14:textId="77777777" w:rsidR="00FD6810" w:rsidRPr="008F0060" w:rsidRDefault="00FD6810" w:rsidP="002A5535">
      <w:pPr>
        <w:pStyle w:val="ListParagraph"/>
        <w:numPr>
          <w:ilvl w:val="4"/>
          <w:numId w:val="15"/>
        </w:numPr>
        <w:ind w:right="720"/>
        <w:jc w:val="both"/>
        <w:rPr>
          <w:rFonts w:ascii="Times New Roman" w:hAnsi="Times New Roman" w:cs="Times New Roman"/>
          <w:sz w:val="14"/>
          <w:szCs w:val="14"/>
        </w:rPr>
      </w:pPr>
      <w:r w:rsidRPr="008F0060">
        <w:rPr>
          <w:rFonts w:ascii="Times New Roman" w:hAnsi="Times New Roman" w:cs="Times New Roman"/>
          <w:sz w:val="14"/>
          <w:szCs w:val="14"/>
        </w:rPr>
        <w:t>Only this IOCTL is allowed to modify metrics_device_list[this_device].metrics_s</w:t>
      </w:r>
      <w:r w:rsidR="000D02E5" w:rsidRPr="008F0060">
        <w:rPr>
          <w:rFonts w:ascii="Times New Roman" w:hAnsi="Times New Roman" w:cs="Times New Roman"/>
          <w:sz w:val="14"/>
          <w:szCs w:val="14"/>
        </w:rPr>
        <w:t>q_list[q_id].public_sq.tail_ptr. There literally should be no other software which modifies this value, except during driver load time.</w:t>
      </w:r>
    </w:p>
    <w:p w14:paraId="4CC04052" w14:textId="77777777" w:rsidR="0052702F" w:rsidRPr="008F0060" w:rsidRDefault="0052702F" w:rsidP="002A5535">
      <w:pPr>
        <w:pStyle w:val="ListParagraph"/>
        <w:numPr>
          <w:ilvl w:val="4"/>
          <w:numId w:val="15"/>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If q_id cannot be found in the existing list of nodes within metrics_device_list[this_device].metrics_sq_list[q_id] then </w:t>
      </w:r>
    </w:p>
    <w:p w14:paraId="06707A2F" w14:textId="77777777" w:rsidR="0052702F" w:rsidRPr="008F0060" w:rsidRDefault="0052702F" w:rsidP="002A5535">
      <w:pPr>
        <w:pStyle w:val="ListParagraph"/>
        <w:numPr>
          <w:ilvl w:val="5"/>
          <w:numId w:val="15"/>
        </w:numPr>
        <w:ind w:right="720"/>
        <w:jc w:val="both"/>
        <w:rPr>
          <w:rFonts w:ascii="Times New Roman" w:hAnsi="Times New Roman" w:cs="Times New Roman"/>
          <w:sz w:val="14"/>
          <w:szCs w:val="14"/>
        </w:rPr>
      </w:pPr>
      <w:r w:rsidRPr="008F0060">
        <w:rPr>
          <w:rFonts w:ascii="Times New Roman" w:hAnsi="Times New Roman" w:cs="Times New Roman"/>
          <w:sz w:val="14"/>
          <w:szCs w:val="14"/>
        </w:rPr>
        <w:t>return error code –EBADSLT</w:t>
      </w:r>
    </w:p>
    <w:p w14:paraId="240C223C" w14:textId="77777777" w:rsidR="0052702F" w:rsidRPr="008F0060" w:rsidRDefault="0052702F" w:rsidP="002A5535">
      <w:pPr>
        <w:pStyle w:val="ListParagraph"/>
        <w:numPr>
          <w:ilvl w:val="5"/>
          <w:numId w:val="15"/>
        </w:numPr>
        <w:ind w:right="720"/>
        <w:jc w:val="both"/>
        <w:rPr>
          <w:rFonts w:ascii="Times New Roman" w:hAnsi="Times New Roman" w:cs="Times New Roman"/>
          <w:sz w:val="14"/>
          <w:szCs w:val="14"/>
        </w:rPr>
      </w:pPr>
      <w:r w:rsidRPr="008F0060">
        <w:rPr>
          <w:rFonts w:ascii="Times New Roman" w:hAnsi="Times New Roman" w:cs="Times New Roman"/>
          <w:sz w:val="14"/>
          <w:szCs w:val="14"/>
        </w:rPr>
        <w:t>–EBADSLT should not be returned for any other error within this IOCTL</w:t>
      </w:r>
    </w:p>
    <w:p w14:paraId="008A2461" w14:textId="77777777" w:rsidR="0045418C" w:rsidRPr="008F0060" w:rsidRDefault="0045418C" w:rsidP="002A5535">
      <w:pPr>
        <w:pStyle w:val="ListParagraph"/>
        <w:numPr>
          <w:ilvl w:val="4"/>
          <w:numId w:val="15"/>
        </w:numPr>
        <w:ind w:right="720"/>
        <w:jc w:val="both"/>
        <w:rPr>
          <w:rFonts w:ascii="Times New Roman" w:hAnsi="Times New Roman" w:cs="Times New Roman"/>
          <w:sz w:val="14"/>
          <w:szCs w:val="14"/>
        </w:rPr>
      </w:pPr>
      <w:r w:rsidRPr="008F0060">
        <w:rPr>
          <w:rFonts w:ascii="Times New Roman" w:hAnsi="Times New Roman" w:cs="Times New Roman"/>
          <w:sz w:val="14"/>
          <w:szCs w:val="14"/>
        </w:rPr>
        <w:t>Algorithm</w:t>
      </w:r>
    </w:p>
    <w:p w14:paraId="4EA242C7" w14:textId="77777777" w:rsidR="0021008D" w:rsidRPr="008F0060" w:rsidRDefault="0021008D" w:rsidP="002A5535">
      <w:pPr>
        <w:pStyle w:val="ListParagraph"/>
        <w:numPr>
          <w:ilvl w:val="5"/>
          <w:numId w:val="15"/>
        </w:numPr>
        <w:ind w:right="720"/>
        <w:rPr>
          <w:rFonts w:ascii="Times New Roman" w:hAnsi="Times New Roman" w:cs="Times New Roman"/>
          <w:sz w:val="14"/>
          <w:szCs w:val="14"/>
        </w:rPr>
      </w:pPr>
      <w:r w:rsidRPr="008F0060">
        <w:rPr>
          <w:rFonts w:ascii="Times New Roman" w:hAnsi="Times New Roman" w:cs="Times New Roman"/>
          <w:sz w:val="14"/>
          <w:szCs w:val="14"/>
        </w:rPr>
        <w:t>if (metrics_device_list[this_device].metrics_cq_list[q_id].public_cq.config == false) then</w:t>
      </w:r>
    </w:p>
    <w:p w14:paraId="41E8A635" w14:textId="77777777" w:rsidR="0021008D" w:rsidRPr="008F0060" w:rsidRDefault="0021008D" w:rsidP="002A5535">
      <w:pPr>
        <w:pStyle w:val="ListParagraph"/>
        <w:numPr>
          <w:ilvl w:val="6"/>
          <w:numId w:val="15"/>
        </w:numPr>
        <w:ind w:right="720"/>
        <w:rPr>
          <w:rFonts w:ascii="Times New Roman" w:hAnsi="Times New Roman" w:cs="Times New Roman"/>
          <w:sz w:val="14"/>
          <w:szCs w:val="14"/>
        </w:rPr>
      </w:pPr>
      <w:r w:rsidRPr="008F0060">
        <w:rPr>
          <w:rFonts w:ascii="Times New Roman" w:hAnsi="Times New Roman" w:cs="Times New Roman"/>
          <w:sz w:val="14"/>
          <w:szCs w:val="14"/>
        </w:rPr>
        <w:t>We need to make discontinuous Q memory coherent between hardware and the OS as follows:</w:t>
      </w:r>
    </w:p>
    <w:p w14:paraId="153D235C" w14:textId="77777777" w:rsidR="004F7195" w:rsidRPr="008F0060" w:rsidRDefault="004F7195" w:rsidP="002A5535">
      <w:pPr>
        <w:pStyle w:val="ListParagraph"/>
        <w:numPr>
          <w:ilvl w:val="7"/>
          <w:numId w:val="15"/>
        </w:numPr>
        <w:ind w:right="720"/>
        <w:rPr>
          <w:rFonts w:ascii="Times New Roman" w:hAnsi="Times New Roman" w:cs="Times New Roman"/>
          <w:sz w:val="14"/>
          <w:szCs w:val="14"/>
        </w:rPr>
      </w:pPr>
      <w:r w:rsidRPr="008F0060">
        <w:rPr>
          <w:rFonts w:ascii="Times New Roman" w:hAnsi="Times New Roman" w:cs="Times New Roman"/>
          <w:sz w:val="14"/>
          <w:szCs w:val="14"/>
        </w:rPr>
        <w:t xml:space="preserve">If the command is reaped from discontig IOCQ then before accessing command from the discontig Queue dma_sync_sg_for_cpu should be called with appropriate values from prp_persist structure </w:t>
      </w:r>
    </w:p>
    <w:p w14:paraId="65824DAC" w14:textId="77777777" w:rsidR="00266FC4" w:rsidRPr="008F0060" w:rsidRDefault="00266FC4" w:rsidP="002A5535">
      <w:pPr>
        <w:pStyle w:val="ListParagraph"/>
        <w:numPr>
          <w:ilvl w:val="5"/>
          <w:numId w:val="15"/>
        </w:numPr>
        <w:ind w:right="720"/>
        <w:rPr>
          <w:rFonts w:ascii="Times New Roman" w:hAnsi="Times New Roman" w:cs="Times New Roman"/>
          <w:sz w:val="14"/>
          <w:szCs w:val="14"/>
        </w:rPr>
      </w:pPr>
      <w:r w:rsidRPr="008F0060">
        <w:rPr>
          <w:rFonts w:ascii="Times New Roman" w:hAnsi="Times New Roman" w:cs="Times New Roman"/>
          <w:sz w:val="14"/>
          <w:szCs w:val="14"/>
        </w:rPr>
        <w:t xml:space="preserve">Traverse the CQ from </w:t>
      </w:r>
      <w:r w:rsidR="001B494F" w:rsidRPr="008F0060">
        <w:rPr>
          <w:rFonts w:ascii="Times New Roman" w:hAnsi="Times New Roman" w:cs="Times New Roman"/>
          <w:sz w:val="14"/>
          <w:szCs w:val="14"/>
        </w:rPr>
        <w:t>metrics_device_list[this_device].metrics_cq_list[q_id]</w:t>
      </w:r>
      <w:r w:rsidRPr="008F0060">
        <w:rPr>
          <w:rFonts w:ascii="Times New Roman" w:hAnsi="Times New Roman" w:cs="Times New Roman"/>
          <w:sz w:val="14"/>
          <w:szCs w:val="14"/>
        </w:rPr>
        <w:t xml:space="preserve">.public_cq.head_ptr </w:t>
      </w:r>
      <w:r w:rsidR="00174D3C" w:rsidRPr="008F0060">
        <w:rPr>
          <w:rFonts w:ascii="Times New Roman" w:hAnsi="Times New Roman" w:cs="Times New Roman"/>
          <w:sz w:val="14"/>
          <w:szCs w:val="14"/>
        </w:rPr>
        <w:t>towards the tail of the queue</w:t>
      </w:r>
      <w:r w:rsidRPr="008F0060">
        <w:rPr>
          <w:rFonts w:ascii="Times New Roman" w:hAnsi="Times New Roman" w:cs="Times New Roman"/>
          <w:sz w:val="14"/>
          <w:szCs w:val="14"/>
        </w:rPr>
        <w:t xml:space="preserve"> and note the P-bit within the CE. </w:t>
      </w:r>
      <w:r w:rsidR="000618E6" w:rsidRPr="008F0060">
        <w:rPr>
          <w:rFonts w:ascii="Times New Roman" w:hAnsi="Times New Roman" w:cs="Times New Roman"/>
          <w:sz w:val="14"/>
          <w:szCs w:val="14"/>
        </w:rPr>
        <w:t xml:space="preserve">The value of a new entry is indicated by metrics_device_list[this_device].metrics_cq_list[q_id].public_cq.pbit_new_entry. </w:t>
      </w:r>
      <w:r w:rsidRPr="008F0060">
        <w:rPr>
          <w:rFonts w:ascii="Times New Roman" w:hAnsi="Times New Roman" w:cs="Times New Roman"/>
          <w:sz w:val="14"/>
          <w:szCs w:val="14"/>
        </w:rPr>
        <w:t xml:space="preserve">Traverse until the P-bit indicates the element is </w:t>
      </w:r>
      <w:r w:rsidR="00174D3C" w:rsidRPr="008F0060">
        <w:rPr>
          <w:rFonts w:ascii="Times New Roman" w:hAnsi="Times New Roman" w:cs="Times New Roman"/>
          <w:sz w:val="14"/>
          <w:szCs w:val="14"/>
        </w:rPr>
        <w:t>NOT</w:t>
      </w:r>
      <w:r w:rsidRPr="008F0060">
        <w:rPr>
          <w:rFonts w:ascii="Times New Roman" w:hAnsi="Times New Roman" w:cs="Times New Roman"/>
          <w:sz w:val="14"/>
          <w:szCs w:val="14"/>
        </w:rPr>
        <w:t xml:space="preserve"> a new CE placed there by the hdw, this </w:t>
      </w:r>
      <w:r w:rsidR="00174D3C" w:rsidRPr="008F0060">
        <w:rPr>
          <w:rFonts w:ascii="Times New Roman" w:hAnsi="Times New Roman" w:cs="Times New Roman"/>
          <w:sz w:val="14"/>
          <w:szCs w:val="14"/>
        </w:rPr>
        <w:t>must therefore be</w:t>
      </w:r>
      <w:r w:rsidRPr="008F0060">
        <w:rPr>
          <w:rFonts w:ascii="Times New Roman" w:hAnsi="Times New Roman" w:cs="Times New Roman"/>
          <w:sz w:val="14"/>
          <w:szCs w:val="14"/>
        </w:rPr>
        <w:t xml:space="preserve"> the location of the </w:t>
      </w:r>
      <w:r w:rsidR="001B494F" w:rsidRPr="008F0060">
        <w:rPr>
          <w:rFonts w:ascii="Times New Roman" w:hAnsi="Times New Roman" w:cs="Times New Roman"/>
          <w:sz w:val="14"/>
          <w:szCs w:val="14"/>
        </w:rPr>
        <w:t>metrics_device_list[this_device].metrics_cq_list[q_id]</w:t>
      </w:r>
      <w:r w:rsidRPr="008F0060">
        <w:rPr>
          <w:rFonts w:ascii="Times New Roman" w:hAnsi="Times New Roman" w:cs="Times New Roman"/>
          <w:sz w:val="14"/>
          <w:szCs w:val="14"/>
        </w:rPr>
        <w:t>.public_cq.tail_ptr</w:t>
      </w:r>
      <w:r w:rsidR="00174D3C" w:rsidRPr="008F0060">
        <w:rPr>
          <w:rFonts w:ascii="Times New Roman" w:hAnsi="Times New Roman" w:cs="Times New Roman"/>
          <w:sz w:val="14"/>
          <w:szCs w:val="14"/>
        </w:rPr>
        <w:t>, because the tail_ptr indicates the next empty location to where an element will be placed by hdw</w:t>
      </w:r>
      <w:r w:rsidRPr="008F0060">
        <w:rPr>
          <w:rFonts w:ascii="Times New Roman" w:hAnsi="Times New Roman" w:cs="Times New Roman"/>
          <w:sz w:val="14"/>
          <w:szCs w:val="14"/>
        </w:rPr>
        <w:t xml:space="preserve">. </w:t>
      </w:r>
    </w:p>
    <w:p w14:paraId="52EAA3BD" w14:textId="77777777" w:rsidR="00266FC4" w:rsidRPr="008F0060" w:rsidRDefault="00266FC4" w:rsidP="002A5535">
      <w:pPr>
        <w:pStyle w:val="ListParagraph"/>
        <w:numPr>
          <w:ilvl w:val="6"/>
          <w:numId w:val="15"/>
        </w:numPr>
        <w:ind w:right="720"/>
        <w:rPr>
          <w:rFonts w:ascii="Times New Roman" w:hAnsi="Times New Roman" w:cs="Times New Roman"/>
          <w:sz w:val="14"/>
          <w:szCs w:val="14"/>
        </w:rPr>
      </w:pPr>
      <w:r w:rsidRPr="008F0060">
        <w:rPr>
          <w:rFonts w:ascii="Times New Roman" w:hAnsi="Times New Roman" w:cs="Times New Roman"/>
          <w:sz w:val="14"/>
          <w:szCs w:val="14"/>
        </w:rPr>
        <w:t xml:space="preserve">Update the </w:t>
      </w:r>
      <w:r w:rsidR="001B494F" w:rsidRPr="008F0060">
        <w:rPr>
          <w:rFonts w:ascii="Times New Roman" w:hAnsi="Times New Roman" w:cs="Times New Roman"/>
          <w:sz w:val="14"/>
          <w:szCs w:val="14"/>
        </w:rPr>
        <w:t>metrics_device_list[this_device].metrics_cq_list[q_id]</w:t>
      </w:r>
      <w:r w:rsidRPr="008F0060">
        <w:rPr>
          <w:rFonts w:ascii="Times New Roman" w:hAnsi="Times New Roman" w:cs="Times New Roman"/>
          <w:sz w:val="14"/>
          <w:szCs w:val="14"/>
        </w:rPr>
        <w:t>.public_cq.tail_ptr</w:t>
      </w:r>
      <w:r w:rsidR="001B494F" w:rsidRPr="008F0060">
        <w:rPr>
          <w:rFonts w:ascii="Times New Roman" w:hAnsi="Times New Roman" w:cs="Times New Roman"/>
          <w:sz w:val="14"/>
          <w:szCs w:val="14"/>
        </w:rPr>
        <w:t xml:space="preserve"> to this newly found CE</w:t>
      </w:r>
    </w:p>
    <w:p w14:paraId="0E9864DA" w14:textId="77777777" w:rsidR="00266FC4" w:rsidRPr="008F0060" w:rsidRDefault="00174D3C" w:rsidP="002A5535">
      <w:pPr>
        <w:pStyle w:val="ListParagraph"/>
        <w:numPr>
          <w:ilvl w:val="6"/>
          <w:numId w:val="15"/>
        </w:numPr>
        <w:ind w:right="720"/>
        <w:rPr>
          <w:rFonts w:ascii="Times New Roman" w:hAnsi="Times New Roman" w:cs="Times New Roman"/>
          <w:sz w:val="14"/>
          <w:szCs w:val="14"/>
        </w:rPr>
      </w:pPr>
      <w:r w:rsidRPr="008F0060">
        <w:rPr>
          <w:rFonts w:ascii="Times New Roman" w:hAnsi="Times New Roman" w:cs="Times New Roman"/>
          <w:sz w:val="14"/>
          <w:szCs w:val="14"/>
        </w:rPr>
        <w:t xml:space="preserve">num_remaining </w:t>
      </w:r>
      <w:r w:rsidR="00266FC4" w:rsidRPr="008F0060">
        <w:rPr>
          <w:rFonts w:ascii="Times New Roman" w:hAnsi="Times New Roman" w:cs="Times New Roman"/>
          <w:sz w:val="14"/>
          <w:szCs w:val="14"/>
        </w:rPr>
        <w:t xml:space="preserve">= </w:t>
      </w:r>
      <w:r w:rsidR="001B494F" w:rsidRPr="008F0060">
        <w:rPr>
          <w:rFonts w:ascii="Times New Roman" w:hAnsi="Times New Roman" w:cs="Times New Roman"/>
          <w:sz w:val="14"/>
          <w:szCs w:val="14"/>
        </w:rPr>
        <w:t>metrics_device_list[this_device].metrics_cq_list[q_id]</w:t>
      </w:r>
      <w:r w:rsidR="00266FC4" w:rsidRPr="008F0060">
        <w:rPr>
          <w:rFonts w:ascii="Times New Roman" w:hAnsi="Times New Roman" w:cs="Times New Roman"/>
          <w:sz w:val="14"/>
          <w:szCs w:val="14"/>
        </w:rPr>
        <w:t xml:space="preserve">.public_cq.tail_ptr - </w:t>
      </w:r>
      <w:r w:rsidR="001B494F" w:rsidRPr="008F0060">
        <w:rPr>
          <w:rFonts w:ascii="Times New Roman" w:hAnsi="Times New Roman" w:cs="Times New Roman"/>
          <w:sz w:val="14"/>
          <w:szCs w:val="14"/>
        </w:rPr>
        <w:t>metrics_device_list[this_device].metrics_cq_list[q_id]</w:t>
      </w:r>
      <w:r w:rsidR="00266FC4" w:rsidRPr="008F0060">
        <w:rPr>
          <w:rFonts w:ascii="Times New Roman" w:hAnsi="Times New Roman" w:cs="Times New Roman"/>
          <w:sz w:val="14"/>
          <w:szCs w:val="14"/>
        </w:rPr>
        <w:t>.public_cq.head_ptr</w:t>
      </w:r>
    </w:p>
    <w:p w14:paraId="0761B4D9" w14:textId="77777777" w:rsidR="00605111" w:rsidRPr="008F0060" w:rsidRDefault="00266FC4" w:rsidP="002A5535">
      <w:pPr>
        <w:pStyle w:val="ListParagraph"/>
        <w:numPr>
          <w:ilvl w:val="7"/>
          <w:numId w:val="15"/>
        </w:numPr>
        <w:ind w:right="720"/>
        <w:rPr>
          <w:rFonts w:ascii="Times New Roman" w:hAnsi="Times New Roman" w:cs="Times New Roman"/>
          <w:sz w:val="14"/>
          <w:szCs w:val="14"/>
        </w:rPr>
      </w:pPr>
      <w:r w:rsidRPr="008F0060">
        <w:rPr>
          <w:rFonts w:ascii="Times New Roman" w:hAnsi="Times New Roman" w:cs="Times New Roman"/>
          <w:sz w:val="14"/>
          <w:szCs w:val="14"/>
        </w:rPr>
        <w:t>remember to take into account wrapping conditions for this calculation</w:t>
      </w:r>
      <w:r w:rsidR="00955786" w:rsidRPr="008F0060">
        <w:rPr>
          <w:rFonts w:ascii="Times New Roman" w:hAnsi="Times New Roman" w:cs="Times New Roman"/>
          <w:sz w:val="14"/>
          <w:szCs w:val="14"/>
        </w:rPr>
        <w:t xml:space="preserve">, </w:t>
      </w:r>
      <w:r w:rsidR="00BC3693" w:rsidRPr="008F0060">
        <w:rPr>
          <w:rFonts w:ascii="Times New Roman" w:hAnsi="Times New Roman" w:cs="Times New Roman"/>
          <w:sz w:val="14"/>
          <w:szCs w:val="14"/>
        </w:rPr>
        <w:t>note however we will never change the value of metrics_device_list[this_device].metrics_cq_list[q_id].public_cq.pbit_new_entry in this IOCTL.</w:t>
      </w:r>
    </w:p>
    <w:p w14:paraId="4A639E68" w14:textId="77777777" w:rsidR="00232981" w:rsidRPr="008F0060" w:rsidRDefault="00232981" w:rsidP="002A5535">
      <w:pPr>
        <w:pStyle w:val="ListParagraph"/>
        <w:numPr>
          <w:ilvl w:val="2"/>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IOCTL_REAP</w:t>
      </w:r>
    </w:p>
    <w:p w14:paraId="6AC0D0BF" w14:textId="77777777" w:rsidR="00232981" w:rsidRPr="008F0060" w:rsidRDefault="00232981" w:rsidP="006C1011">
      <w:pPr>
        <w:pStyle w:val="ListParagraph"/>
        <w:numPr>
          <w:ilvl w:val="3"/>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U16 q_id</w:t>
      </w:r>
      <w:r w:rsidR="006B42E2" w:rsidRPr="008F0060">
        <w:rPr>
          <w:rFonts w:ascii="Times New Roman" w:hAnsi="Times New Roman" w:cs="Times New Roman"/>
          <w:sz w:val="14"/>
          <w:szCs w:val="14"/>
        </w:rPr>
        <w:t>;</w:t>
      </w:r>
    </w:p>
    <w:p w14:paraId="02152ED8" w14:textId="77777777" w:rsidR="00232981" w:rsidRPr="008F0060" w:rsidRDefault="00232981" w:rsidP="006C1011">
      <w:pPr>
        <w:pStyle w:val="ListParagraph"/>
        <w:numPr>
          <w:ilvl w:val="4"/>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Pass the CQ ID for which queue needs to be reaped.</w:t>
      </w:r>
      <w:r w:rsidR="003425F3" w:rsidRPr="008F0060">
        <w:rPr>
          <w:rFonts w:ascii="Times New Roman" w:hAnsi="Times New Roman" w:cs="Times New Roman"/>
          <w:sz w:val="14"/>
          <w:szCs w:val="14"/>
        </w:rPr>
        <w:t xml:space="preserve"> Q ID = 0 (ACQ) are supported, as well as all others.</w:t>
      </w:r>
    </w:p>
    <w:p w14:paraId="01B2C6D3" w14:textId="77777777" w:rsidR="001E11C2" w:rsidRPr="008F0060" w:rsidRDefault="001E11C2" w:rsidP="006C1011">
      <w:pPr>
        <w:pStyle w:val="ListParagraph"/>
        <w:numPr>
          <w:ilvl w:val="5"/>
          <w:numId w:val="16"/>
        </w:numPr>
        <w:ind w:right="720"/>
        <w:rPr>
          <w:rFonts w:ascii="Times New Roman" w:hAnsi="Times New Roman" w:cs="Times New Roman"/>
          <w:sz w:val="14"/>
          <w:szCs w:val="14"/>
        </w:rPr>
      </w:pPr>
      <w:r w:rsidRPr="008F0060">
        <w:rPr>
          <w:rFonts w:ascii="Times New Roman" w:hAnsi="Times New Roman" w:cs="Times New Roman"/>
          <w:sz w:val="14"/>
          <w:szCs w:val="14"/>
        </w:rPr>
        <w:t>if (q_id == 0) then Completion Entry Size (CES) = 16B; it is OK to assume a constant</w:t>
      </w:r>
    </w:p>
    <w:p w14:paraId="42824287" w14:textId="77777777" w:rsidR="001E11C2" w:rsidRPr="008F0060" w:rsidRDefault="001E11C2" w:rsidP="006C1011">
      <w:pPr>
        <w:pStyle w:val="ListParagraph"/>
        <w:numPr>
          <w:ilvl w:val="5"/>
          <w:numId w:val="16"/>
        </w:numPr>
        <w:ind w:right="720"/>
        <w:rPr>
          <w:rFonts w:ascii="Times New Roman" w:hAnsi="Times New Roman" w:cs="Times New Roman"/>
          <w:sz w:val="14"/>
          <w:szCs w:val="14"/>
        </w:rPr>
      </w:pPr>
      <w:r w:rsidRPr="008F0060">
        <w:rPr>
          <w:rFonts w:ascii="Times New Roman" w:hAnsi="Times New Roman" w:cs="Times New Roman"/>
          <w:sz w:val="14"/>
          <w:szCs w:val="14"/>
        </w:rPr>
        <w:t xml:space="preserve">if (q_id != 0) then Completion Entry Size (CES)  = </w:t>
      </w:r>
      <w:r w:rsidR="009559E5" w:rsidRPr="008F0060">
        <w:rPr>
          <w:rFonts w:ascii="Times New Roman" w:hAnsi="Times New Roman" w:cs="Times New Roman"/>
          <w:sz w:val="14"/>
          <w:szCs w:val="14"/>
        </w:rPr>
        <w:t>(metrics_device_list[this_device].metrics_cq_list[q_id].private_cq.size / metrics_device_list[this_device].metrics_cq_list[q_id].public_cq.elements)</w:t>
      </w:r>
    </w:p>
    <w:p w14:paraId="1A3F1686" w14:textId="77777777" w:rsidR="00166AB4" w:rsidRPr="008F0060" w:rsidRDefault="00166AB4" w:rsidP="006C1011">
      <w:pPr>
        <w:pStyle w:val="ListParagraph"/>
        <w:numPr>
          <w:ilvl w:val="3"/>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U16 element</w:t>
      </w:r>
      <w:r w:rsidR="006B42E2" w:rsidRPr="008F0060">
        <w:rPr>
          <w:rFonts w:ascii="Times New Roman" w:hAnsi="Times New Roman" w:cs="Times New Roman"/>
          <w:sz w:val="14"/>
          <w:szCs w:val="14"/>
        </w:rPr>
        <w:t>;</w:t>
      </w:r>
    </w:p>
    <w:p w14:paraId="014FCA95" w14:textId="77777777" w:rsidR="00A23C5E" w:rsidRPr="008F0060" w:rsidRDefault="00A23C5E" w:rsidP="006C1011">
      <w:pPr>
        <w:pStyle w:val="ListParagraph"/>
        <w:numPr>
          <w:ilvl w:val="4"/>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if (element == 0) then this means reap all CE’s within CQ specified by ‘q_id’</w:t>
      </w:r>
      <w:r w:rsidR="005C529C" w:rsidRPr="008F0060">
        <w:rPr>
          <w:rFonts w:ascii="Times New Roman" w:hAnsi="Times New Roman" w:cs="Times New Roman"/>
          <w:sz w:val="14"/>
          <w:szCs w:val="14"/>
        </w:rPr>
        <w:t xml:space="preserve"> until the buffer size permits and update head pointer accordingly.</w:t>
      </w:r>
    </w:p>
    <w:p w14:paraId="6D1B5692" w14:textId="77777777" w:rsidR="001F416F" w:rsidRPr="008F0060" w:rsidRDefault="004C09BD" w:rsidP="006C1011">
      <w:pPr>
        <w:pStyle w:val="ListParagraph"/>
        <w:numPr>
          <w:ilvl w:val="4"/>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If the number of ‘element’ requested can’t be satisfied, because there aren’t enough CE’s to be reaped, </w:t>
      </w:r>
      <w:r w:rsidR="005C529C" w:rsidRPr="008F0060">
        <w:rPr>
          <w:rFonts w:ascii="Times New Roman" w:hAnsi="Times New Roman" w:cs="Times New Roman"/>
          <w:sz w:val="14"/>
          <w:szCs w:val="14"/>
        </w:rPr>
        <w:t>then reap until the buffer permits</w:t>
      </w:r>
      <w:r w:rsidR="001F416F" w:rsidRPr="008F0060">
        <w:rPr>
          <w:rFonts w:ascii="Times New Roman" w:hAnsi="Times New Roman" w:cs="Times New Roman"/>
          <w:sz w:val="14"/>
          <w:szCs w:val="14"/>
        </w:rPr>
        <w:t>.</w:t>
      </w:r>
    </w:p>
    <w:p w14:paraId="4CD511D4" w14:textId="77777777" w:rsidR="004C09BD" w:rsidRPr="008F0060" w:rsidRDefault="004C09BD" w:rsidP="006C1011">
      <w:pPr>
        <w:pStyle w:val="ListParagraph"/>
        <w:numPr>
          <w:ilvl w:val="4"/>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Allow partial reaping, where ‘element’ isn’t large enough to reap all CE’s in the CQ</w:t>
      </w:r>
      <w:r w:rsidR="00E468A5" w:rsidRPr="008F0060">
        <w:rPr>
          <w:rFonts w:ascii="Times New Roman" w:hAnsi="Times New Roman" w:cs="Times New Roman"/>
          <w:sz w:val="14"/>
          <w:szCs w:val="14"/>
        </w:rPr>
        <w:t>. In other words there are more CE</w:t>
      </w:r>
      <w:r w:rsidR="001E11C2" w:rsidRPr="008F0060">
        <w:rPr>
          <w:rFonts w:ascii="Times New Roman" w:hAnsi="Times New Roman" w:cs="Times New Roman"/>
          <w:sz w:val="14"/>
          <w:szCs w:val="14"/>
        </w:rPr>
        <w:t>’s to be reaped is allowed.</w:t>
      </w:r>
      <w:r w:rsidR="00B55550" w:rsidRPr="008F0060">
        <w:rPr>
          <w:rFonts w:ascii="Times New Roman" w:hAnsi="Times New Roman" w:cs="Times New Roman"/>
          <w:sz w:val="14"/>
          <w:szCs w:val="14"/>
        </w:rPr>
        <w:t xml:space="preserve"> </w:t>
      </w:r>
    </w:p>
    <w:p w14:paraId="2519E1E3" w14:textId="77777777" w:rsidR="008F7C94" w:rsidRPr="008F0060" w:rsidRDefault="008F7C94" w:rsidP="006C1011">
      <w:pPr>
        <w:pStyle w:val="ListParagraph"/>
        <w:numPr>
          <w:ilvl w:val="4"/>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num_could_reap  = IOCTL_REAP_INQUIRY(</w:t>
      </w:r>
      <w:r w:rsidR="001E11C2" w:rsidRPr="008F0060">
        <w:rPr>
          <w:rFonts w:ascii="Times New Roman" w:hAnsi="Times New Roman" w:cs="Times New Roman"/>
          <w:sz w:val="14"/>
          <w:szCs w:val="14"/>
        </w:rPr>
        <w:t>q_id</w:t>
      </w:r>
      <w:r w:rsidRPr="008F0060">
        <w:rPr>
          <w:rFonts w:ascii="Times New Roman" w:hAnsi="Times New Roman" w:cs="Times New Roman"/>
          <w:sz w:val="14"/>
          <w:szCs w:val="14"/>
        </w:rPr>
        <w:t>);</w:t>
      </w:r>
    </w:p>
    <w:p w14:paraId="6CFB7C35" w14:textId="77777777" w:rsidR="008F7C94" w:rsidRPr="008F0060" w:rsidRDefault="001E11C2" w:rsidP="006C1011">
      <w:pPr>
        <w:pStyle w:val="ListParagraph"/>
        <w:numPr>
          <w:ilvl w:val="5"/>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We must e</w:t>
      </w:r>
      <w:r w:rsidR="008F7C94" w:rsidRPr="008F0060">
        <w:rPr>
          <w:rFonts w:ascii="Times New Roman" w:hAnsi="Times New Roman" w:cs="Times New Roman"/>
          <w:sz w:val="14"/>
          <w:szCs w:val="14"/>
        </w:rPr>
        <w:t>ffectively call IOCTL_REAP_INQUIRY internally to update the tail_ptr and find out how many CE’</w:t>
      </w:r>
      <w:r w:rsidR="00E468A5" w:rsidRPr="008F0060">
        <w:rPr>
          <w:rFonts w:ascii="Times New Roman" w:hAnsi="Times New Roman" w:cs="Times New Roman"/>
          <w:sz w:val="14"/>
          <w:szCs w:val="14"/>
        </w:rPr>
        <w:t>s could be reaped at this time.</w:t>
      </w:r>
      <w:r w:rsidR="00FD6810" w:rsidRPr="008F0060">
        <w:rPr>
          <w:rFonts w:ascii="Times New Roman" w:hAnsi="Times New Roman" w:cs="Times New Roman"/>
          <w:sz w:val="14"/>
          <w:szCs w:val="14"/>
        </w:rPr>
        <w:t xml:space="preserve"> Remember only IOCTL_REAP_INQUIRY is allowed to modify the tail_ptr. This IOCTL</w:t>
      </w:r>
      <w:r w:rsidRPr="008F0060">
        <w:rPr>
          <w:rFonts w:ascii="Times New Roman" w:hAnsi="Times New Roman" w:cs="Times New Roman"/>
          <w:sz w:val="14"/>
          <w:szCs w:val="14"/>
        </w:rPr>
        <w:t>_REAP</w:t>
      </w:r>
      <w:r w:rsidR="00FD6810" w:rsidRPr="008F0060">
        <w:rPr>
          <w:rFonts w:ascii="Times New Roman" w:hAnsi="Times New Roman" w:cs="Times New Roman"/>
          <w:sz w:val="14"/>
          <w:szCs w:val="14"/>
        </w:rPr>
        <w:t xml:space="preserve"> must use the values of tail_ptr as set by IOCTL_REAP_INQUIRY</w:t>
      </w:r>
      <w:r w:rsidR="00B95381" w:rsidRPr="008F0060">
        <w:rPr>
          <w:rFonts w:ascii="Times New Roman" w:hAnsi="Times New Roman" w:cs="Times New Roman"/>
          <w:sz w:val="14"/>
          <w:szCs w:val="14"/>
        </w:rPr>
        <w:t>’s internal calling scheme.</w:t>
      </w:r>
      <w:r w:rsidRPr="008F0060">
        <w:rPr>
          <w:rFonts w:ascii="Times New Roman" w:hAnsi="Times New Roman" w:cs="Times New Roman"/>
          <w:sz w:val="14"/>
          <w:szCs w:val="14"/>
        </w:rPr>
        <w:t xml:space="preserve"> Do this before reaping any elements.</w:t>
      </w:r>
    </w:p>
    <w:p w14:paraId="06D8E6AF" w14:textId="77777777" w:rsidR="00E468A5" w:rsidRPr="008F0060" w:rsidRDefault="00E468A5" w:rsidP="006C1011">
      <w:pPr>
        <w:pStyle w:val="ListParagraph"/>
        <w:numPr>
          <w:ilvl w:val="3"/>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U16 </w:t>
      </w:r>
      <w:r w:rsidR="00505C9F" w:rsidRPr="008F0060">
        <w:rPr>
          <w:rFonts w:ascii="Times New Roman" w:hAnsi="Times New Roman" w:cs="Times New Roman"/>
          <w:sz w:val="14"/>
          <w:szCs w:val="14"/>
        </w:rPr>
        <w:t>num_remaining</w:t>
      </w:r>
      <w:r w:rsidR="006B42E2" w:rsidRPr="008F0060">
        <w:rPr>
          <w:rFonts w:ascii="Times New Roman" w:hAnsi="Times New Roman" w:cs="Times New Roman"/>
          <w:sz w:val="14"/>
          <w:szCs w:val="14"/>
        </w:rPr>
        <w:t>;</w:t>
      </w:r>
    </w:p>
    <w:p w14:paraId="4A166A91" w14:textId="77777777" w:rsidR="00E468A5" w:rsidRPr="008F0060" w:rsidRDefault="00E468A5" w:rsidP="006C1011">
      <w:pPr>
        <w:pStyle w:val="ListParagraph"/>
        <w:numPr>
          <w:ilvl w:val="5"/>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Driver returns the number of Completion Entry (CE’s) there are waiting to reap from the specified CQ after reaping the specified ‘element’.</w:t>
      </w:r>
      <w:r w:rsidR="00E22DA4" w:rsidRPr="008F0060">
        <w:rPr>
          <w:rFonts w:ascii="Times New Roman" w:hAnsi="Times New Roman" w:cs="Times New Roman"/>
          <w:sz w:val="14"/>
          <w:szCs w:val="14"/>
        </w:rPr>
        <w:t xml:space="preserve"> Thus there are more waiting in the CQ and the caller may want to know this.</w:t>
      </w:r>
    </w:p>
    <w:p w14:paraId="59030FD8" w14:textId="77777777" w:rsidR="00E468A5" w:rsidRPr="008F0060" w:rsidRDefault="00505C9F" w:rsidP="006C1011">
      <w:pPr>
        <w:pStyle w:val="ListParagraph"/>
        <w:numPr>
          <w:ilvl w:val="5"/>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num_remaining</w:t>
      </w:r>
      <w:r w:rsidR="00E468A5" w:rsidRPr="008F0060">
        <w:rPr>
          <w:rFonts w:ascii="Times New Roman" w:hAnsi="Times New Roman" w:cs="Times New Roman"/>
          <w:sz w:val="14"/>
          <w:szCs w:val="14"/>
        </w:rPr>
        <w:t xml:space="preserve"> = (num_could_reap – element);</w:t>
      </w:r>
    </w:p>
    <w:p w14:paraId="6583C322" w14:textId="77777777" w:rsidR="00E468A5" w:rsidRPr="008F0060" w:rsidRDefault="00E468A5" w:rsidP="006C1011">
      <w:pPr>
        <w:pStyle w:val="ListParagraph"/>
        <w:numPr>
          <w:ilvl w:val="5"/>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This is a 1-based number</w:t>
      </w:r>
    </w:p>
    <w:p w14:paraId="0AE1DE40" w14:textId="77777777" w:rsidR="00B55550" w:rsidRPr="008F0060" w:rsidRDefault="00B55550" w:rsidP="006C1011">
      <w:pPr>
        <w:pStyle w:val="ListParagraph"/>
        <w:numPr>
          <w:ilvl w:val="3"/>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U16 num_reaped</w:t>
      </w:r>
      <w:r w:rsidR="00DD35B9" w:rsidRPr="008F0060">
        <w:rPr>
          <w:rFonts w:ascii="Times New Roman" w:hAnsi="Times New Roman" w:cs="Times New Roman"/>
          <w:sz w:val="14"/>
          <w:szCs w:val="14"/>
        </w:rPr>
        <w:t>;</w:t>
      </w:r>
    </w:p>
    <w:p w14:paraId="1617EA23" w14:textId="77777777" w:rsidR="00B55550" w:rsidRPr="008F0060" w:rsidRDefault="00B55550" w:rsidP="006C1011">
      <w:pPr>
        <w:pStyle w:val="ListParagraph"/>
        <w:numPr>
          <w:ilvl w:val="4"/>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Driver Should return the number of CE that are actually reaped.</w:t>
      </w:r>
    </w:p>
    <w:p w14:paraId="2E7DECA0" w14:textId="77777777" w:rsidR="00232981" w:rsidRPr="008F0060" w:rsidRDefault="00232981" w:rsidP="006C1011">
      <w:pPr>
        <w:pStyle w:val="ListParagraph"/>
        <w:numPr>
          <w:ilvl w:val="3"/>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U16 size</w:t>
      </w:r>
      <w:r w:rsidR="00DD35B9" w:rsidRPr="008F0060">
        <w:rPr>
          <w:rFonts w:ascii="Times New Roman" w:hAnsi="Times New Roman" w:cs="Times New Roman"/>
          <w:sz w:val="14"/>
          <w:szCs w:val="14"/>
        </w:rPr>
        <w:t>;</w:t>
      </w:r>
    </w:p>
    <w:p w14:paraId="2FEB7A89" w14:textId="77777777" w:rsidR="00232981" w:rsidRPr="008F0060" w:rsidRDefault="00166AB4" w:rsidP="006C1011">
      <w:pPr>
        <w:pStyle w:val="ListParagraph"/>
        <w:numPr>
          <w:ilvl w:val="4"/>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Pass number of bytes of the ‘buffer’</w:t>
      </w:r>
    </w:p>
    <w:p w14:paraId="77C8AD63" w14:textId="77777777" w:rsidR="00932063" w:rsidRPr="008F0060" w:rsidRDefault="00932063" w:rsidP="006C1011">
      <w:pPr>
        <w:pStyle w:val="ListParagraph"/>
        <w:numPr>
          <w:ilvl w:val="4"/>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As long as there are enough ‘size’ bytes to copy all the number of ‘element’ entries this will be allowed, even if there is more buffer space that is needed.</w:t>
      </w:r>
    </w:p>
    <w:p w14:paraId="68B0A413" w14:textId="77777777" w:rsidR="00232981" w:rsidRPr="008F0060" w:rsidRDefault="00232981" w:rsidP="006C1011">
      <w:pPr>
        <w:pStyle w:val="ListParagraph"/>
        <w:numPr>
          <w:ilvl w:val="3"/>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U8 *buffer;</w:t>
      </w:r>
    </w:p>
    <w:p w14:paraId="5B936982" w14:textId="77777777" w:rsidR="00232981" w:rsidRDefault="00232981" w:rsidP="006C1011">
      <w:pPr>
        <w:pStyle w:val="ListParagraph"/>
        <w:numPr>
          <w:ilvl w:val="4"/>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Pass the user mode virtual buffer to which the completion elements will be copied starting from index = 0</w:t>
      </w:r>
      <w:r w:rsidR="00E22DA4" w:rsidRPr="008F0060">
        <w:rPr>
          <w:rFonts w:ascii="Times New Roman" w:hAnsi="Times New Roman" w:cs="Times New Roman"/>
          <w:sz w:val="14"/>
          <w:szCs w:val="14"/>
        </w:rPr>
        <w:t>, byte = 0</w:t>
      </w:r>
      <w:r w:rsidR="00166AB4" w:rsidRPr="008F0060">
        <w:rPr>
          <w:rFonts w:ascii="Times New Roman" w:hAnsi="Times New Roman" w:cs="Times New Roman"/>
          <w:sz w:val="14"/>
          <w:szCs w:val="14"/>
        </w:rPr>
        <w:t xml:space="preserve">. </w:t>
      </w:r>
    </w:p>
    <w:p w14:paraId="7874FA07" w14:textId="77777777" w:rsidR="006819B9" w:rsidRPr="006819B9" w:rsidRDefault="006819B9" w:rsidP="006819B9">
      <w:pPr>
        <w:pStyle w:val="ListParagraph"/>
        <w:numPr>
          <w:ilvl w:val="3"/>
          <w:numId w:val="16"/>
        </w:numPr>
        <w:ind w:right="720"/>
        <w:jc w:val="both"/>
        <w:rPr>
          <w:rFonts w:ascii="Times New Roman" w:hAnsi="Times New Roman" w:cs="Times New Roman"/>
          <w:color w:val="FF0000"/>
          <w:sz w:val="14"/>
          <w:szCs w:val="14"/>
        </w:rPr>
      </w:pPr>
      <w:r w:rsidRPr="006819B9">
        <w:rPr>
          <w:rFonts w:ascii="Times New Roman" w:hAnsi="Times New Roman" w:cs="Times New Roman"/>
          <w:color w:val="FF0000"/>
          <w:sz w:val="14"/>
          <w:szCs w:val="14"/>
        </w:rPr>
        <w:t>U32 isr_count:</w:t>
      </w:r>
    </w:p>
    <w:p w14:paraId="0BB3BEFB" w14:textId="2F51405E" w:rsidR="006819B9" w:rsidRPr="006819B9" w:rsidRDefault="006819B9" w:rsidP="006819B9">
      <w:pPr>
        <w:pStyle w:val="ListParagraph"/>
        <w:numPr>
          <w:ilvl w:val="4"/>
          <w:numId w:val="16"/>
        </w:numPr>
        <w:ind w:right="720"/>
        <w:jc w:val="both"/>
        <w:rPr>
          <w:rFonts w:ascii="Times New Roman" w:hAnsi="Times New Roman" w:cs="Times New Roman"/>
          <w:color w:val="FF0000"/>
          <w:sz w:val="14"/>
          <w:szCs w:val="14"/>
        </w:rPr>
      </w:pPr>
      <w:r w:rsidRPr="006819B9">
        <w:rPr>
          <w:rFonts w:ascii="Times New Roman" w:hAnsi="Times New Roman" w:cs="Times New Roman"/>
          <w:color w:val="FF0000"/>
          <w:sz w:val="14"/>
          <w:szCs w:val="14"/>
        </w:rPr>
        <w:t>Returns the number of times isr was fired if the CQ</w:t>
      </w:r>
      <w:r>
        <w:rPr>
          <w:rFonts w:ascii="Times New Roman" w:hAnsi="Times New Roman" w:cs="Times New Roman"/>
          <w:color w:val="FF0000"/>
          <w:sz w:val="14"/>
          <w:szCs w:val="14"/>
        </w:rPr>
        <w:t>,</w:t>
      </w:r>
      <w:r w:rsidRPr="006819B9">
        <w:rPr>
          <w:rFonts w:ascii="Times New Roman" w:hAnsi="Times New Roman" w:cs="Times New Roman"/>
          <w:color w:val="FF0000"/>
          <w:sz w:val="14"/>
          <w:szCs w:val="14"/>
        </w:rPr>
        <w:t xml:space="preserve"> on which reap inquiry is done</w:t>
      </w:r>
      <w:r>
        <w:rPr>
          <w:rFonts w:ascii="Times New Roman" w:hAnsi="Times New Roman" w:cs="Times New Roman"/>
          <w:color w:val="FF0000"/>
          <w:sz w:val="14"/>
          <w:szCs w:val="14"/>
        </w:rPr>
        <w:t>,</w:t>
      </w:r>
      <w:r w:rsidRPr="006819B9">
        <w:rPr>
          <w:rFonts w:ascii="Times New Roman" w:hAnsi="Times New Roman" w:cs="Times New Roman"/>
          <w:color w:val="FF0000"/>
          <w:sz w:val="14"/>
          <w:szCs w:val="14"/>
        </w:rPr>
        <w:t xml:space="preserve"> has interrupt vector associated with it else </w:t>
      </w:r>
      <w:r>
        <w:rPr>
          <w:rFonts w:ascii="Times New Roman" w:hAnsi="Times New Roman" w:cs="Times New Roman"/>
          <w:color w:val="FF0000"/>
          <w:sz w:val="14"/>
          <w:szCs w:val="14"/>
        </w:rPr>
        <w:t xml:space="preserve"> isr_count = </w:t>
      </w:r>
      <w:r w:rsidRPr="006819B9">
        <w:rPr>
          <w:rFonts w:ascii="Times New Roman" w:hAnsi="Times New Roman" w:cs="Times New Roman"/>
          <w:color w:val="FF0000"/>
          <w:sz w:val="14"/>
          <w:szCs w:val="14"/>
        </w:rPr>
        <w:t>0.</w:t>
      </w:r>
    </w:p>
    <w:p w14:paraId="41437CB0" w14:textId="77777777" w:rsidR="00B0729A" w:rsidRPr="008F0060" w:rsidRDefault="00B0729A" w:rsidP="006C1011">
      <w:pPr>
        <w:pStyle w:val="ListParagraph"/>
        <w:numPr>
          <w:ilvl w:val="3"/>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NOTES:</w:t>
      </w:r>
    </w:p>
    <w:p w14:paraId="55134B52" w14:textId="77777777" w:rsidR="00FD6810" w:rsidRPr="008F0060" w:rsidRDefault="00FD6810" w:rsidP="006C1011">
      <w:pPr>
        <w:pStyle w:val="ListParagraph"/>
        <w:numPr>
          <w:ilvl w:val="4"/>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Only this IOCTL is allowed to modify metrics_device_list[this_device].metrics_cq_list[q_id].public_cq.head_ptr</w:t>
      </w:r>
      <w:r w:rsidR="000D02E5" w:rsidRPr="008F0060">
        <w:rPr>
          <w:rFonts w:ascii="Times New Roman" w:hAnsi="Times New Roman" w:cs="Times New Roman"/>
          <w:sz w:val="14"/>
          <w:szCs w:val="14"/>
        </w:rPr>
        <w:t>. There literally should be no other software which modifies this value, except during driver load time.</w:t>
      </w:r>
    </w:p>
    <w:p w14:paraId="603D6B65" w14:textId="77777777" w:rsidR="00BC3693" w:rsidRPr="008F0060" w:rsidRDefault="00BC3693" w:rsidP="006C1011">
      <w:pPr>
        <w:pStyle w:val="ListParagraph"/>
        <w:numPr>
          <w:ilvl w:val="4"/>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Only this IOCTL is allowed to modify metrics_device_list[this_device].metrics_cq_list[q_id].public_cq.pbit_new_entry.</w:t>
      </w:r>
    </w:p>
    <w:p w14:paraId="2F4DDD08" w14:textId="77777777" w:rsidR="00BC3693" w:rsidRPr="008F0060" w:rsidRDefault="00BC3693" w:rsidP="006C1011">
      <w:pPr>
        <w:pStyle w:val="ListParagraph"/>
        <w:numPr>
          <w:ilvl w:val="5"/>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This value is inverted only when reaping from a cq and the heat_ptr as a result of reaping items from that Q wraps. As soon as the head_ptr wraps then also this pbit_new_entry must be inverted.</w:t>
      </w:r>
    </w:p>
    <w:p w14:paraId="59253F7E" w14:textId="77777777" w:rsidR="00B0729A" w:rsidRPr="008F0060" w:rsidRDefault="00BD5C71" w:rsidP="006C1011">
      <w:pPr>
        <w:pStyle w:val="ListParagraph"/>
        <w:numPr>
          <w:ilvl w:val="4"/>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Purpose is to c</w:t>
      </w:r>
      <w:r w:rsidR="00B0729A" w:rsidRPr="008F0060">
        <w:rPr>
          <w:rFonts w:ascii="Times New Roman" w:hAnsi="Times New Roman" w:cs="Times New Roman"/>
          <w:sz w:val="14"/>
          <w:szCs w:val="14"/>
        </w:rPr>
        <w:t>opy</w:t>
      </w:r>
      <w:r w:rsidR="00CB3856" w:rsidRPr="008F0060">
        <w:rPr>
          <w:rFonts w:ascii="Times New Roman" w:hAnsi="Times New Roman" w:cs="Times New Roman"/>
          <w:sz w:val="14"/>
          <w:szCs w:val="14"/>
        </w:rPr>
        <w:t xml:space="preserve"> as many CE’s as indicated by the number</w:t>
      </w:r>
      <w:r w:rsidR="00B0729A" w:rsidRPr="008F0060">
        <w:rPr>
          <w:rFonts w:ascii="Times New Roman" w:hAnsi="Times New Roman" w:cs="Times New Roman"/>
          <w:sz w:val="14"/>
          <w:szCs w:val="14"/>
        </w:rPr>
        <w:t xml:space="preserve"> ‘element’ int</w:t>
      </w:r>
      <w:r w:rsidR="00CB3856" w:rsidRPr="008F0060">
        <w:rPr>
          <w:rFonts w:ascii="Times New Roman" w:hAnsi="Times New Roman" w:cs="Times New Roman"/>
          <w:sz w:val="14"/>
          <w:szCs w:val="14"/>
        </w:rPr>
        <w:t>o ‘buffer’ for the CQ with ID</w:t>
      </w:r>
      <w:r w:rsidR="00B0729A" w:rsidRPr="008F0060">
        <w:rPr>
          <w:rFonts w:ascii="Times New Roman" w:hAnsi="Times New Roman" w:cs="Times New Roman"/>
          <w:sz w:val="14"/>
          <w:szCs w:val="14"/>
        </w:rPr>
        <w:t>==‘q_id’.</w:t>
      </w:r>
    </w:p>
    <w:p w14:paraId="05019879" w14:textId="77777777" w:rsidR="0021008D" w:rsidRPr="008F0060" w:rsidRDefault="005F5AA4" w:rsidP="006C1011">
      <w:pPr>
        <w:pStyle w:val="ListParagraph"/>
        <w:numPr>
          <w:ilvl w:val="4"/>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ALGORITHM</w:t>
      </w:r>
    </w:p>
    <w:p w14:paraId="29430950" w14:textId="77777777" w:rsidR="00093D0D" w:rsidRPr="008F0060" w:rsidRDefault="00093D0D" w:rsidP="006C1011">
      <w:pPr>
        <w:pStyle w:val="ListParagraph"/>
        <w:numPr>
          <w:ilvl w:val="5"/>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For each CE which must be reaped do the following:</w:t>
      </w:r>
    </w:p>
    <w:p w14:paraId="0BC9141D" w14:textId="77777777" w:rsidR="00093D0D" w:rsidRPr="008F0060" w:rsidRDefault="00093D0D" w:rsidP="006C1011">
      <w:pPr>
        <w:pStyle w:val="ListParagraph"/>
        <w:numPr>
          <w:ilvl w:val="6"/>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Allow metrics_device_list[this_device].metrics_cq_list[q_id].public_cq.head_ptr to point to the next items in the list because we are reaping this element.</w:t>
      </w:r>
    </w:p>
    <w:p w14:paraId="3C154C0A" w14:textId="77777777" w:rsidR="00093D0D" w:rsidRPr="008F0060" w:rsidRDefault="00093D0D" w:rsidP="006C1011">
      <w:pPr>
        <w:pStyle w:val="ListParagraph"/>
        <w:numPr>
          <w:ilvl w:val="6"/>
          <w:numId w:val="16"/>
        </w:numPr>
        <w:ind w:right="720"/>
        <w:rPr>
          <w:rFonts w:ascii="Times New Roman" w:hAnsi="Times New Roman" w:cs="Times New Roman"/>
          <w:sz w:val="14"/>
          <w:szCs w:val="14"/>
        </w:rPr>
      </w:pPr>
      <w:r w:rsidRPr="008F0060">
        <w:rPr>
          <w:rFonts w:ascii="Times New Roman" w:hAnsi="Times New Roman" w:cs="Times New Roman"/>
          <w:sz w:val="14"/>
          <w:szCs w:val="14"/>
        </w:rPr>
        <w:lastRenderedPageBreak/>
        <w:t>Using CE.sq_id and CE.cmdId perform a lookup to find</w:t>
      </w:r>
      <w:r w:rsidR="00480FF4" w:rsidRPr="008F0060">
        <w:rPr>
          <w:rFonts w:ascii="Times New Roman" w:hAnsi="Times New Roman" w:cs="Times New Roman"/>
          <w:sz w:val="14"/>
          <w:szCs w:val="14"/>
        </w:rPr>
        <w:t xml:space="preserve"> the cmd_track node</w:t>
      </w:r>
      <w:r w:rsidRPr="008F0060">
        <w:rPr>
          <w:rFonts w:ascii="Times New Roman" w:hAnsi="Times New Roman" w:cs="Times New Roman"/>
          <w:sz w:val="14"/>
          <w:szCs w:val="14"/>
        </w:rPr>
        <w:t xml:space="preserve"> within metrics_device_list[this_device].</w:t>
      </w:r>
      <w:r w:rsidR="00480FF4" w:rsidRPr="008F0060">
        <w:rPr>
          <w:rFonts w:ascii="Times New Roman" w:hAnsi="Times New Roman" w:cs="Times New Roman"/>
          <w:sz w:val="14"/>
          <w:szCs w:val="14"/>
        </w:rPr>
        <w:t>metrics_sq_list[CE.sq_id].private_sq.cmd_track_list[x]. Call this node metrics_device_list[this_device].metrics_sq_list[CE.sq_id].private_sq.cmd_track_list[cmd_we_tracked] for future reference.</w:t>
      </w:r>
    </w:p>
    <w:p w14:paraId="1812FB9E" w14:textId="77777777" w:rsidR="00AE60C3" w:rsidRPr="008F0060" w:rsidRDefault="00AE60C3" w:rsidP="006C1011">
      <w:pPr>
        <w:pStyle w:val="ListParagraph"/>
        <w:numPr>
          <w:ilvl w:val="7"/>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if (we didn’t find any node during this lookup) then</w:t>
      </w:r>
    </w:p>
    <w:p w14:paraId="2B4BAA07" w14:textId="77777777" w:rsidR="00AE60C3" w:rsidRPr="008F0060" w:rsidRDefault="00AE60C3" w:rsidP="006C1011">
      <w:pPr>
        <w:pStyle w:val="ListParagraph"/>
        <w:numPr>
          <w:ilvl w:val="8"/>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Update metrics_device_list[this_device].metrics_sq_list[CE.sq_id].public_sq.head_ptr with value from CE.head_ptr</w:t>
      </w:r>
    </w:p>
    <w:p w14:paraId="10C688EA" w14:textId="77777777" w:rsidR="00B73082" w:rsidRPr="008F0060" w:rsidRDefault="00B73082" w:rsidP="006C1011">
      <w:pPr>
        <w:pStyle w:val="ListParagraph"/>
        <w:numPr>
          <w:ilvl w:val="8"/>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Copy this CE into the next free element location of ‘</w:t>
      </w:r>
      <w:r w:rsidR="00AF7DCE" w:rsidRPr="008F0060">
        <w:rPr>
          <w:rFonts w:ascii="Times New Roman" w:hAnsi="Times New Roman" w:cs="Times New Roman"/>
          <w:sz w:val="14"/>
          <w:szCs w:val="14"/>
        </w:rPr>
        <w:t>data_buf_ptr</w:t>
      </w:r>
      <w:r w:rsidRPr="008F0060">
        <w:rPr>
          <w:rFonts w:ascii="Times New Roman" w:hAnsi="Times New Roman" w:cs="Times New Roman"/>
          <w:sz w:val="14"/>
          <w:szCs w:val="14"/>
        </w:rPr>
        <w:t>’, there may be more CE’s to copy thus an indexer will have to be maintained for the next possible copy forthcoming.</w:t>
      </w:r>
    </w:p>
    <w:p w14:paraId="2B7F3F98" w14:textId="77777777" w:rsidR="00AE60C3" w:rsidRPr="008F0060" w:rsidRDefault="00351BF2" w:rsidP="006C1011">
      <w:pPr>
        <w:pStyle w:val="ListParagraph"/>
        <w:numPr>
          <w:ilvl w:val="8"/>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C</w:t>
      </w:r>
      <w:r w:rsidR="00AE60C3" w:rsidRPr="008F0060">
        <w:rPr>
          <w:rFonts w:ascii="Times New Roman" w:hAnsi="Times New Roman" w:cs="Times New Roman"/>
          <w:sz w:val="14"/>
          <w:szCs w:val="14"/>
        </w:rPr>
        <w:t>ontinue to the next for loop CE element we may have to process.</w:t>
      </w:r>
    </w:p>
    <w:p w14:paraId="4BB761BD" w14:textId="77777777" w:rsidR="00480FF4" w:rsidRPr="008F0060" w:rsidRDefault="00AE60C3" w:rsidP="006C1011">
      <w:pPr>
        <w:pStyle w:val="ListParagraph"/>
        <w:numPr>
          <w:ilvl w:val="7"/>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else continue to the next step on the next line below.</w:t>
      </w:r>
    </w:p>
    <w:p w14:paraId="552D805A" w14:textId="77777777" w:rsidR="00FB03D5" w:rsidRPr="008F0060" w:rsidRDefault="00D33B62" w:rsidP="006C1011">
      <w:pPr>
        <w:pStyle w:val="ListParagraph"/>
        <w:numPr>
          <w:ilvl w:val="6"/>
          <w:numId w:val="16"/>
        </w:numPr>
        <w:ind w:right="720"/>
        <w:rPr>
          <w:rFonts w:ascii="Times New Roman" w:hAnsi="Times New Roman" w:cs="Times New Roman"/>
          <w:sz w:val="14"/>
          <w:szCs w:val="14"/>
        </w:rPr>
      </w:pPr>
      <w:r w:rsidRPr="008F0060">
        <w:rPr>
          <w:rFonts w:ascii="Times New Roman" w:hAnsi="Times New Roman" w:cs="Times New Roman"/>
          <w:sz w:val="14"/>
          <w:szCs w:val="14"/>
        </w:rPr>
        <w:t>if (</w:t>
      </w:r>
      <w:r w:rsidR="008D2C6F" w:rsidRPr="008F0060">
        <w:rPr>
          <w:rFonts w:ascii="Times New Roman" w:hAnsi="Times New Roman" w:cs="Times New Roman"/>
          <w:sz w:val="14"/>
          <w:szCs w:val="14"/>
        </w:rPr>
        <w:t>metrics_device_list[this_device].metrics_sq_list[CE.sq_id].private_sq.cmd_track_list[cmd_we_tracked</w:t>
      </w:r>
      <w:r w:rsidRPr="008F0060">
        <w:rPr>
          <w:rFonts w:ascii="Times New Roman" w:hAnsi="Times New Roman" w:cs="Times New Roman"/>
          <w:sz w:val="14"/>
          <w:szCs w:val="14"/>
        </w:rPr>
        <w:t>].</w:t>
      </w:r>
      <w:r w:rsidR="008D2C6F" w:rsidRPr="008F0060">
        <w:rPr>
          <w:rFonts w:ascii="Times New Roman" w:hAnsi="Times New Roman" w:cs="Times New Roman"/>
          <w:sz w:val="14"/>
          <w:szCs w:val="14"/>
        </w:rPr>
        <w:t>cmdSet == CMD_ADMIN)</w:t>
      </w:r>
      <w:r w:rsidRPr="008F0060">
        <w:rPr>
          <w:rFonts w:ascii="Times New Roman" w:hAnsi="Times New Roman" w:cs="Times New Roman"/>
          <w:sz w:val="14"/>
          <w:szCs w:val="14"/>
        </w:rPr>
        <w:t xml:space="preserve"> then</w:t>
      </w:r>
    </w:p>
    <w:p w14:paraId="4DA1DDBA" w14:textId="77777777" w:rsidR="00135FD9" w:rsidRPr="008F0060" w:rsidRDefault="00135FD9" w:rsidP="006C1011">
      <w:pPr>
        <w:pStyle w:val="ListParagraph"/>
        <w:numPr>
          <w:ilvl w:val="7"/>
          <w:numId w:val="16"/>
        </w:numPr>
        <w:ind w:right="720"/>
        <w:rPr>
          <w:rFonts w:ascii="Times New Roman" w:hAnsi="Times New Roman" w:cs="Times New Roman"/>
          <w:sz w:val="14"/>
          <w:szCs w:val="14"/>
        </w:rPr>
      </w:pPr>
      <w:bookmarkStart w:id="5" w:name="OLE_LINK7"/>
      <w:bookmarkStart w:id="6" w:name="OLE_LINK8"/>
      <w:r w:rsidRPr="008F0060">
        <w:rPr>
          <w:rFonts w:ascii="Times New Roman" w:hAnsi="Times New Roman" w:cs="Times New Roman"/>
          <w:sz w:val="14"/>
          <w:szCs w:val="14"/>
        </w:rPr>
        <w:t>if (metrics_device_list[this_device].metrics_sq_list[CE.sq_id].private_sq.cmd_track_list[cmd_we_tracked].</w:t>
      </w:r>
      <w:bookmarkEnd w:id="5"/>
      <w:bookmarkEnd w:id="6"/>
      <w:r w:rsidRPr="008F0060">
        <w:rPr>
          <w:rFonts w:ascii="Times New Roman" w:hAnsi="Times New Roman" w:cs="Times New Roman"/>
          <w:sz w:val="14"/>
          <w:szCs w:val="14"/>
        </w:rPr>
        <w:t>opcode == 0x05)  //creat CQ</w:t>
      </w:r>
    </w:p>
    <w:p w14:paraId="55C40B06" w14:textId="77777777" w:rsidR="00332B97" w:rsidRPr="008F0060" w:rsidRDefault="00332B97" w:rsidP="006C1011">
      <w:pPr>
        <w:pStyle w:val="ListParagraph"/>
        <w:numPr>
          <w:ilvl w:val="8"/>
          <w:numId w:val="16"/>
        </w:numPr>
        <w:ind w:right="720"/>
        <w:rPr>
          <w:rFonts w:ascii="Times New Roman" w:hAnsi="Times New Roman" w:cs="Times New Roman"/>
          <w:sz w:val="14"/>
          <w:szCs w:val="14"/>
        </w:rPr>
      </w:pPr>
      <w:r w:rsidRPr="008F0060">
        <w:rPr>
          <w:rFonts w:ascii="Times New Roman" w:hAnsi="Times New Roman" w:cs="Times New Roman"/>
          <w:sz w:val="14"/>
          <w:szCs w:val="14"/>
        </w:rPr>
        <w:t>if (CE.status == SUCCESS(0)) then</w:t>
      </w:r>
      <w:r w:rsidR="008E1E2E" w:rsidRPr="008F0060">
        <w:rPr>
          <w:rFonts w:ascii="Times New Roman" w:hAnsi="Times New Roman" w:cs="Times New Roman"/>
          <w:sz w:val="14"/>
          <w:szCs w:val="14"/>
        </w:rPr>
        <w:t xml:space="preserve"> </w:t>
      </w:r>
      <w:r w:rsidR="00EF13AE" w:rsidRPr="008F0060">
        <w:rPr>
          <w:rFonts w:ascii="Times New Roman" w:hAnsi="Times New Roman" w:cs="Times New Roman"/>
          <w:sz w:val="14"/>
          <w:szCs w:val="14"/>
        </w:rPr>
        <w:t>follow ALGO_CREATE_CQ_SUCCESS described below.</w:t>
      </w:r>
    </w:p>
    <w:p w14:paraId="5CE7D8F1" w14:textId="77777777" w:rsidR="00332B97" w:rsidRPr="008F0060" w:rsidRDefault="00B54407" w:rsidP="006C1011">
      <w:pPr>
        <w:pStyle w:val="ListParagraph"/>
        <w:numPr>
          <w:ilvl w:val="8"/>
          <w:numId w:val="16"/>
        </w:numPr>
        <w:ind w:right="720"/>
        <w:rPr>
          <w:rFonts w:ascii="Times New Roman" w:hAnsi="Times New Roman" w:cs="Times New Roman"/>
          <w:sz w:val="14"/>
          <w:szCs w:val="14"/>
        </w:rPr>
      </w:pPr>
      <w:r w:rsidRPr="008F0060">
        <w:rPr>
          <w:rFonts w:ascii="Times New Roman" w:hAnsi="Times New Roman" w:cs="Times New Roman"/>
          <w:sz w:val="14"/>
          <w:szCs w:val="14"/>
        </w:rPr>
        <w:t>else follow ALGO_CREATE_CQ_FAILED described below.</w:t>
      </w:r>
    </w:p>
    <w:p w14:paraId="457A87BE" w14:textId="77777777" w:rsidR="00135FD9" w:rsidRPr="008F0060" w:rsidRDefault="00135FD9" w:rsidP="006C1011">
      <w:pPr>
        <w:pStyle w:val="ListParagraph"/>
        <w:numPr>
          <w:ilvl w:val="7"/>
          <w:numId w:val="16"/>
        </w:numPr>
        <w:ind w:right="720"/>
        <w:rPr>
          <w:rFonts w:ascii="Times New Roman" w:hAnsi="Times New Roman" w:cs="Times New Roman"/>
          <w:sz w:val="14"/>
          <w:szCs w:val="14"/>
        </w:rPr>
      </w:pPr>
      <w:r w:rsidRPr="008F0060">
        <w:rPr>
          <w:rFonts w:ascii="Times New Roman" w:hAnsi="Times New Roman" w:cs="Times New Roman"/>
          <w:sz w:val="14"/>
          <w:szCs w:val="14"/>
        </w:rPr>
        <w:t>else if (metrics_device_list[this_device].metrics_sq_list[CE.sq_id].private_sq.cmd_track_list[cmd_we_tracked].opcode == 0x01) //creat  SQ</w:t>
      </w:r>
    </w:p>
    <w:p w14:paraId="08B656F9" w14:textId="77777777" w:rsidR="00332B97" w:rsidRPr="008F0060" w:rsidRDefault="00332B97" w:rsidP="006C1011">
      <w:pPr>
        <w:pStyle w:val="ListParagraph"/>
        <w:numPr>
          <w:ilvl w:val="8"/>
          <w:numId w:val="16"/>
        </w:numPr>
        <w:ind w:right="720"/>
        <w:rPr>
          <w:rFonts w:ascii="Times New Roman" w:hAnsi="Times New Roman" w:cs="Times New Roman"/>
          <w:sz w:val="14"/>
          <w:szCs w:val="14"/>
        </w:rPr>
      </w:pPr>
      <w:r w:rsidRPr="008F0060">
        <w:rPr>
          <w:rFonts w:ascii="Times New Roman" w:hAnsi="Times New Roman" w:cs="Times New Roman"/>
          <w:sz w:val="14"/>
          <w:szCs w:val="14"/>
        </w:rPr>
        <w:t>if (CE.status == SUCCESS(0)) then</w:t>
      </w:r>
      <w:r w:rsidR="00ED436E" w:rsidRPr="008F0060">
        <w:rPr>
          <w:rFonts w:ascii="Times New Roman" w:hAnsi="Times New Roman" w:cs="Times New Roman"/>
          <w:sz w:val="14"/>
          <w:szCs w:val="14"/>
        </w:rPr>
        <w:t xml:space="preserve"> follow ALGO_CREATE_SQ_SUCCESS described below.</w:t>
      </w:r>
    </w:p>
    <w:p w14:paraId="563344DB" w14:textId="77777777" w:rsidR="00332B97" w:rsidRPr="008F0060" w:rsidRDefault="00ED436E" w:rsidP="006C1011">
      <w:pPr>
        <w:pStyle w:val="ListParagraph"/>
        <w:numPr>
          <w:ilvl w:val="8"/>
          <w:numId w:val="16"/>
        </w:numPr>
        <w:ind w:right="720"/>
        <w:rPr>
          <w:rFonts w:ascii="Times New Roman" w:hAnsi="Times New Roman" w:cs="Times New Roman"/>
          <w:sz w:val="14"/>
          <w:szCs w:val="14"/>
        </w:rPr>
      </w:pPr>
      <w:r w:rsidRPr="008F0060">
        <w:rPr>
          <w:rFonts w:ascii="Times New Roman" w:hAnsi="Times New Roman" w:cs="Times New Roman"/>
          <w:sz w:val="14"/>
          <w:szCs w:val="14"/>
        </w:rPr>
        <w:t>else follow ALGO_CREATE_SQ_FAILED described below.</w:t>
      </w:r>
    </w:p>
    <w:p w14:paraId="07E55A75" w14:textId="77777777" w:rsidR="00135FD9" w:rsidRPr="008F0060" w:rsidRDefault="00135FD9" w:rsidP="006C1011">
      <w:pPr>
        <w:pStyle w:val="ListParagraph"/>
        <w:numPr>
          <w:ilvl w:val="7"/>
          <w:numId w:val="16"/>
        </w:numPr>
        <w:ind w:right="720"/>
        <w:rPr>
          <w:rFonts w:ascii="Times New Roman" w:hAnsi="Times New Roman" w:cs="Times New Roman"/>
          <w:sz w:val="14"/>
          <w:szCs w:val="14"/>
        </w:rPr>
      </w:pPr>
      <w:r w:rsidRPr="008F0060">
        <w:rPr>
          <w:rFonts w:ascii="Times New Roman" w:hAnsi="Times New Roman" w:cs="Times New Roman"/>
          <w:sz w:val="14"/>
          <w:szCs w:val="14"/>
        </w:rPr>
        <w:t>else if (metrics_device_list[this_device].metrics_sq_list[CE.sq_id].private_sq.cmd_track_list[cmd_we_tracked].opcode == 0x04) //del CQ</w:t>
      </w:r>
    </w:p>
    <w:p w14:paraId="04CBE644" w14:textId="77777777" w:rsidR="00332B97" w:rsidRPr="008F0060" w:rsidRDefault="00332B97" w:rsidP="006C1011">
      <w:pPr>
        <w:pStyle w:val="ListParagraph"/>
        <w:numPr>
          <w:ilvl w:val="8"/>
          <w:numId w:val="16"/>
        </w:numPr>
        <w:ind w:right="720"/>
        <w:rPr>
          <w:rFonts w:ascii="Times New Roman" w:hAnsi="Times New Roman" w:cs="Times New Roman"/>
          <w:sz w:val="14"/>
          <w:szCs w:val="14"/>
        </w:rPr>
      </w:pPr>
      <w:r w:rsidRPr="008F0060">
        <w:rPr>
          <w:rFonts w:ascii="Times New Roman" w:hAnsi="Times New Roman" w:cs="Times New Roman"/>
          <w:sz w:val="14"/>
          <w:szCs w:val="14"/>
        </w:rPr>
        <w:t>i</w:t>
      </w:r>
      <w:r w:rsidR="00D822D3" w:rsidRPr="008F0060">
        <w:rPr>
          <w:rFonts w:ascii="Times New Roman" w:hAnsi="Times New Roman" w:cs="Times New Roman"/>
          <w:sz w:val="14"/>
          <w:szCs w:val="14"/>
        </w:rPr>
        <w:t>f (CE.status == SUCCESS(0)) then follow ALGO_DELETE_CQ_</w:t>
      </w:r>
      <w:r w:rsidR="004922E1" w:rsidRPr="008F0060">
        <w:rPr>
          <w:rFonts w:ascii="Times New Roman" w:hAnsi="Times New Roman" w:cs="Times New Roman"/>
          <w:sz w:val="14"/>
          <w:szCs w:val="14"/>
        </w:rPr>
        <w:t xml:space="preserve"> SUCCESS</w:t>
      </w:r>
      <w:r w:rsidR="00D822D3" w:rsidRPr="008F0060">
        <w:rPr>
          <w:rFonts w:ascii="Times New Roman" w:hAnsi="Times New Roman" w:cs="Times New Roman"/>
          <w:sz w:val="14"/>
          <w:szCs w:val="14"/>
        </w:rPr>
        <w:t xml:space="preserve"> described below.</w:t>
      </w:r>
    </w:p>
    <w:p w14:paraId="1D4D752E" w14:textId="77777777" w:rsidR="00332B97" w:rsidRPr="008F0060" w:rsidRDefault="00D822D3" w:rsidP="006C1011">
      <w:pPr>
        <w:pStyle w:val="ListParagraph"/>
        <w:numPr>
          <w:ilvl w:val="8"/>
          <w:numId w:val="16"/>
        </w:numPr>
        <w:ind w:right="720"/>
        <w:rPr>
          <w:rFonts w:ascii="Times New Roman" w:hAnsi="Times New Roman" w:cs="Times New Roman"/>
          <w:sz w:val="14"/>
          <w:szCs w:val="14"/>
        </w:rPr>
      </w:pPr>
      <w:r w:rsidRPr="008F0060">
        <w:rPr>
          <w:rFonts w:ascii="Times New Roman" w:hAnsi="Times New Roman" w:cs="Times New Roman"/>
          <w:sz w:val="14"/>
          <w:szCs w:val="14"/>
        </w:rPr>
        <w:t>else follow ALGO_DELETEE_CQ_</w:t>
      </w:r>
      <w:r w:rsidR="004922E1" w:rsidRPr="008F0060">
        <w:rPr>
          <w:rFonts w:ascii="Times New Roman" w:hAnsi="Times New Roman" w:cs="Times New Roman"/>
          <w:sz w:val="14"/>
          <w:szCs w:val="14"/>
        </w:rPr>
        <w:t xml:space="preserve"> FAILED</w:t>
      </w:r>
      <w:r w:rsidRPr="008F0060">
        <w:rPr>
          <w:rFonts w:ascii="Times New Roman" w:hAnsi="Times New Roman" w:cs="Times New Roman"/>
          <w:sz w:val="14"/>
          <w:szCs w:val="14"/>
        </w:rPr>
        <w:t xml:space="preserve"> described below.</w:t>
      </w:r>
    </w:p>
    <w:p w14:paraId="3F951B36" w14:textId="77777777" w:rsidR="00135FD9" w:rsidRPr="008F0060" w:rsidRDefault="00135FD9" w:rsidP="006C1011">
      <w:pPr>
        <w:pStyle w:val="ListParagraph"/>
        <w:numPr>
          <w:ilvl w:val="7"/>
          <w:numId w:val="16"/>
        </w:numPr>
        <w:ind w:right="720"/>
        <w:rPr>
          <w:rFonts w:ascii="Times New Roman" w:hAnsi="Times New Roman" w:cs="Times New Roman"/>
          <w:sz w:val="14"/>
          <w:szCs w:val="14"/>
        </w:rPr>
      </w:pPr>
      <w:r w:rsidRPr="008F0060">
        <w:rPr>
          <w:rFonts w:ascii="Times New Roman" w:hAnsi="Times New Roman" w:cs="Times New Roman"/>
          <w:sz w:val="14"/>
          <w:szCs w:val="14"/>
        </w:rPr>
        <w:t>else if (metrics_device_list[this_device].metrics_sq_list[CE.sq_id].private_sq.cmd_track_list[cmd_we_tracked].opcode == 0x00) // del SQ</w:t>
      </w:r>
    </w:p>
    <w:p w14:paraId="5641B49E" w14:textId="77777777" w:rsidR="00CE2BE7" w:rsidRPr="008F0060" w:rsidRDefault="00332B97" w:rsidP="006C1011">
      <w:pPr>
        <w:pStyle w:val="ListParagraph"/>
        <w:numPr>
          <w:ilvl w:val="8"/>
          <w:numId w:val="16"/>
        </w:numPr>
        <w:ind w:right="720"/>
        <w:rPr>
          <w:rFonts w:ascii="Times New Roman" w:hAnsi="Times New Roman" w:cs="Times New Roman"/>
          <w:sz w:val="14"/>
          <w:szCs w:val="14"/>
        </w:rPr>
      </w:pPr>
      <w:r w:rsidRPr="008F0060">
        <w:rPr>
          <w:rFonts w:ascii="Times New Roman" w:hAnsi="Times New Roman" w:cs="Times New Roman"/>
          <w:sz w:val="14"/>
          <w:szCs w:val="14"/>
        </w:rPr>
        <w:t>i</w:t>
      </w:r>
      <w:r w:rsidR="00CE2BE7" w:rsidRPr="008F0060">
        <w:rPr>
          <w:rFonts w:ascii="Times New Roman" w:hAnsi="Times New Roman" w:cs="Times New Roman"/>
          <w:sz w:val="14"/>
          <w:szCs w:val="14"/>
        </w:rPr>
        <w:t>f (CE.status == SUCCESS(0)) then follow ALGO_</w:t>
      </w:r>
      <w:r w:rsidR="004922E1" w:rsidRPr="008F0060">
        <w:rPr>
          <w:rFonts w:ascii="Times New Roman" w:hAnsi="Times New Roman" w:cs="Times New Roman"/>
          <w:sz w:val="14"/>
          <w:szCs w:val="14"/>
        </w:rPr>
        <w:t xml:space="preserve">DELETE </w:t>
      </w:r>
      <w:r w:rsidR="00CE2BE7" w:rsidRPr="008F0060">
        <w:rPr>
          <w:rFonts w:ascii="Times New Roman" w:hAnsi="Times New Roman" w:cs="Times New Roman"/>
          <w:sz w:val="14"/>
          <w:szCs w:val="14"/>
        </w:rPr>
        <w:t>_SQ_SUCCESS described below.</w:t>
      </w:r>
    </w:p>
    <w:p w14:paraId="31BAEE9C" w14:textId="77777777" w:rsidR="00332B97" w:rsidRPr="008F0060" w:rsidRDefault="00CE2BE7" w:rsidP="006C1011">
      <w:pPr>
        <w:pStyle w:val="ListParagraph"/>
        <w:numPr>
          <w:ilvl w:val="8"/>
          <w:numId w:val="16"/>
        </w:numPr>
        <w:ind w:right="720"/>
        <w:rPr>
          <w:rFonts w:ascii="Times New Roman" w:hAnsi="Times New Roman" w:cs="Times New Roman"/>
          <w:sz w:val="14"/>
          <w:szCs w:val="14"/>
        </w:rPr>
      </w:pPr>
      <w:r w:rsidRPr="008F0060">
        <w:rPr>
          <w:rFonts w:ascii="Times New Roman" w:hAnsi="Times New Roman" w:cs="Times New Roman"/>
          <w:sz w:val="14"/>
          <w:szCs w:val="14"/>
        </w:rPr>
        <w:t>else follow ALGO_</w:t>
      </w:r>
      <w:r w:rsidR="004922E1" w:rsidRPr="008F0060">
        <w:rPr>
          <w:rFonts w:ascii="Times New Roman" w:hAnsi="Times New Roman" w:cs="Times New Roman"/>
          <w:sz w:val="14"/>
          <w:szCs w:val="14"/>
        </w:rPr>
        <w:t xml:space="preserve">DELETE </w:t>
      </w:r>
      <w:r w:rsidRPr="008F0060">
        <w:rPr>
          <w:rFonts w:ascii="Times New Roman" w:hAnsi="Times New Roman" w:cs="Times New Roman"/>
          <w:sz w:val="14"/>
          <w:szCs w:val="14"/>
        </w:rPr>
        <w:t>_SQ_FAILED described below.</w:t>
      </w:r>
    </w:p>
    <w:p w14:paraId="6B60AF03" w14:textId="77777777" w:rsidR="00135FD9" w:rsidRPr="008F0060" w:rsidRDefault="00135FD9" w:rsidP="006C1011">
      <w:pPr>
        <w:pStyle w:val="ListParagraph"/>
        <w:numPr>
          <w:ilvl w:val="7"/>
          <w:numId w:val="16"/>
        </w:numPr>
        <w:ind w:right="720"/>
        <w:rPr>
          <w:rFonts w:ascii="Times New Roman" w:hAnsi="Times New Roman" w:cs="Times New Roman"/>
          <w:sz w:val="14"/>
          <w:szCs w:val="14"/>
        </w:rPr>
      </w:pPr>
      <w:r w:rsidRPr="008F0060">
        <w:rPr>
          <w:rFonts w:ascii="Times New Roman" w:hAnsi="Times New Roman" w:cs="Times New Roman"/>
          <w:sz w:val="14"/>
          <w:szCs w:val="14"/>
        </w:rPr>
        <w:t>else</w:t>
      </w:r>
      <w:r w:rsidR="00EF13AE" w:rsidRPr="008F0060">
        <w:rPr>
          <w:rFonts w:ascii="Times New Roman" w:hAnsi="Times New Roman" w:cs="Times New Roman"/>
          <w:sz w:val="14"/>
          <w:szCs w:val="14"/>
        </w:rPr>
        <w:t xml:space="preserve"> </w:t>
      </w:r>
      <w:r w:rsidR="00713778" w:rsidRPr="008F0060">
        <w:rPr>
          <w:rFonts w:ascii="Times New Roman" w:hAnsi="Times New Roman" w:cs="Times New Roman"/>
          <w:sz w:val="14"/>
          <w:szCs w:val="14"/>
        </w:rPr>
        <w:t>the follow ALGO_GEN_PROCESSING</w:t>
      </w:r>
      <w:r w:rsidR="003B66BE" w:rsidRPr="008F0060">
        <w:rPr>
          <w:rFonts w:ascii="Times New Roman" w:hAnsi="Times New Roman" w:cs="Times New Roman"/>
          <w:sz w:val="14"/>
          <w:szCs w:val="14"/>
        </w:rPr>
        <w:t xml:space="preserve"> </w:t>
      </w:r>
      <w:r w:rsidR="00713778" w:rsidRPr="008F0060">
        <w:rPr>
          <w:rFonts w:ascii="Times New Roman" w:hAnsi="Times New Roman" w:cs="Times New Roman"/>
          <w:sz w:val="14"/>
          <w:szCs w:val="14"/>
        </w:rPr>
        <w:t>described below.</w:t>
      </w:r>
    </w:p>
    <w:p w14:paraId="7726E5D8" w14:textId="77777777" w:rsidR="00D33B62" w:rsidRPr="008F0060" w:rsidRDefault="00D33B62" w:rsidP="006C1011">
      <w:pPr>
        <w:pStyle w:val="ListParagraph"/>
        <w:numPr>
          <w:ilvl w:val="6"/>
          <w:numId w:val="16"/>
        </w:numPr>
        <w:ind w:right="720"/>
        <w:rPr>
          <w:rFonts w:ascii="Times New Roman" w:hAnsi="Times New Roman" w:cs="Times New Roman"/>
          <w:sz w:val="14"/>
          <w:szCs w:val="14"/>
        </w:rPr>
      </w:pPr>
      <w:r w:rsidRPr="008F0060">
        <w:rPr>
          <w:rFonts w:ascii="Times New Roman" w:hAnsi="Times New Roman" w:cs="Times New Roman"/>
          <w:sz w:val="14"/>
          <w:szCs w:val="14"/>
        </w:rPr>
        <w:t>else</w:t>
      </w:r>
      <w:r w:rsidRPr="008F0060">
        <w:rPr>
          <w:rFonts w:ascii="Times New Roman" w:hAnsi="Times New Roman" w:cs="Times New Roman"/>
          <w:sz w:val="14"/>
          <w:szCs w:val="14"/>
        </w:rPr>
        <w:tab/>
        <w:t>// this is not an admin cmd at all</w:t>
      </w:r>
    </w:p>
    <w:p w14:paraId="2A4C9511" w14:textId="77777777" w:rsidR="00B00F2F" w:rsidRPr="008F0060" w:rsidRDefault="00B00F2F" w:rsidP="006C1011">
      <w:pPr>
        <w:pStyle w:val="ListParagraph"/>
        <w:numPr>
          <w:ilvl w:val="7"/>
          <w:numId w:val="16"/>
        </w:numPr>
        <w:ind w:right="720"/>
        <w:rPr>
          <w:rFonts w:ascii="Times New Roman" w:hAnsi="Times New Roman" w:cs="Times New Roman"/>
          <w:sz w:val="14"/>
          <w:szCs w:val="14"/>
        </w:rPr>
      </w:pPr>
      <w:r w:rsidRPr="008F0060">
        <w:rPr>
          <w:rFonts w:ascii="Times New Roman" w:hAnsi="Times New Roman" w:cs="Times New Roman"/>
          <w:sz w:val="14"/>
          <w:szCs w:val="14"/>
        </w:rPr>
        <w:t>Lookup CC.CSS and follow the appropriate algorithm based upon the cmd set chosen.</w:t>
      </w:r>
    </w:p>
    <w:p w14:paraId="56FF81EB" w14:textId="77777777" w:rsidR="00B00F2F" w:rsidRPr="008F0060" w:rsidRDefault="00B00F2F" w:rsidP="006C1011">
      <w:pPr>
        <w:pStyle w:val="ListParagraph"/>
        <w:numPr>
          <w:ilvl w:val="7"/>
          <w:numId w:val="16"/>
        </w:numPr>
        <w:ind w:right="720"/>
        <w:rPr>
          <w:rFonts w:ascii="Times New Roman" w:hAnsi="Times New Roman" w:cs="Times New Roman"/>
          <w:sz w:val="14"/>
          <w:szCs w:val="14"/>
        </w:rPr>
      </w:pPr>
      <w:r w:rsidRPr="008F0060">
        <w:rPr>
          <w:rFonts w:ascii="Times New Roman" w:hAnsi="Times New Roman" w:cs="Times New Roman"/>
          <w:sz w:val="14"/>
          <w:szCs w:val="14"/>
        </w:rPr>
        <w:t>NVM cmd set</w:t>
      </w:r>
    </w:p>
    <w:p w14:paraId="2327FEEC" w14:textId="77777777" w:rsidR="004378C0" w:rsidRPr="008F0060" w:rsidRDefault="003B66BE" w:rsidP="006C1011">
      <w:pPr>
        <w:pStyle w:val="ListParagraph"/>
        <w:numPr>
          <w:ilvl w:val="8"/>
          <w:numId w:val="16"/>
        </w:numPr>
        <w:ind w:right="720"/>
        <w:rPr>
          <w:rFonts w:ascii="Times New Roman" w:hAnsi="Times New Roman" w:cs="Times New Roman"/>
          <w:sz w:val="14"/>
          <w:szCs w:val="14"/>
        </w:rPr>
      </w:pPr>
      <w:r w:rsidRPr="008F0060">
        <w:rPr>
          <w:rFonts w:ascii="Times New Roman" w:hAnsi="Times New Roman" w:cs="Times New Roman"/>
          <w:sz w:val="14"/>
          <w:szCs w:val="14"/>
        </w:rPr>
        <w:t>follow ALGO_GEN_PROCESSING described below</w:t>
      </w:r>
      <w:r w:rsidR="00351BF2" w:rsidRPr="008F0060">
        <w:rPr>
          <w:rFonts w:ascii="Times New Roman" w:hAnsi="Times New Roman" w:cs="Times New Roman"/>
          <w:sz w:val="14"/>
          <w:szCs w:val="14"/>
        </w:rPr>
        <w:t>.</w:t>
      </w:r>
    </w:p>
    <w:p w14:paraId="506B6273" w14:textId="77777777" w:rsidR="00B00F2F" w:rsidRPr="008F0060" w:rsidRDefault="00B00F2F" w:rsidP="006C1011">
      <w:pPr>
        <w:pStyle w:val="ListParagraph"/>
        <w:numPr>
          <w:ilvl w:val="7"/>
          <w:numId w:val="16"/>
        </w:numPr>
        <w:ind w:right="720"/>
        <w:rPr>
          <w:rFonts w:ascii="Times New Roman" w:hAnsi="Times New Roman" w:cs="Times New Roman"/>
          <w:sz w:val="14"/>
          <w:szCs w:val="14"/>
        </w:rPr>
      </w:pPr>
      <w:r w:rsidRPr="008F0060">
        <w:rPr>
          <w:rFonts w:ascii="Times New Roman" w:hAnsi="Times New Roman" w:cs="Times New Roman"/>
          <w:sz w:val="14"/>
          <w:szCs w:val="14"/>
        </w:rPr>
        <w:t>AON cmd set</w:t>
      </w:r>
    </w:p>
    <w:p w14:paraId="42ACB0E4" w14:textId="77777777" w:rsidR="00351BF2" w:rsidRPr="008F0060" w:rsidRDefault="003B66BE" w:rsidP="006C1011">
      <w:pPr>
        <w:pStyle w:val="ListParagraph"/>
        <w:numPr>
          <w:ilvl w:val="8"/>
          <w:numId w:val="16"/>
        </w:numPr>
        <w:ind w:right="720"/>
        <w:rPr>
          <w:rFonts w:ascii="Times New Roman" w:hAnsi="Times New Roman" w:cs="Times New Roman"/>
          <w:sz w:val="14"/>
          <w:szCs w:val="14"/>
        </w:rPr>
      </w:pPr>
      <w:r w:rsidRPr="008F0060">
        <w:rPr>
          <w:rFonts w:ascii="Times New Roman" w:hAnsi="Times New Roman" w:cs="Times New Roman"/>
          <w:sz w:val="14"/>
          <w:szCs w:val="14"/>
        </w:rPr>
        <w:t>follow ALGO_GEN_PROCESSING described below</w:t>
      </w:r>
      <w:r w:rsidR="00351BF2" w:rsidRPr="008F0060">
        <w:rPr>
          <w:rFonts w:ascii="Times New Roman" w:hAnsi="Times New Roman" w:cs="Times New Roman"/>
          <w:sz w:val="14"/>
          <w:szCs w:val="14"/>
        </w:rPr>
        <w:t>.</w:t>
      </w:r>
    </w:p>
    <w:p w14:paraId="760AEFDE" w14:textId="77777777" w:rsidR="00B00F2F" w:rsidRPr="008F0060" w:rsidRDefault="002D5C47" w:rsidP="006C1011">
      <w:pPr>
        <w:pStyle w:val="ListParagraph"/>
        <w:numPr>
          <w:ilvl w:val="8"/>
          <w:numId w:val="16"/>
        </w:numPr>
        <w:ind w:right="720"/>
        <w:rPr>
          <w:rFonts w:ascii="Times New Roman" w:hAnsi="Times New Roman" w:cs="Times New Roman"/>
          <w:sz w:val="14"/>
          <w:szCs w:val="14"/>
        </w:rPr>
      </w:pPr>
      <w:r w:rsidRPr="008F0060">
        <w:rPr>
          <w:rFonts w:ascii="Times New Roman" w:hAnsi="Times New Roman" w:cs="Times New Roman"/>
          <w:sz w:val="14"/>
          <w:szCs w:val="14"/>
        </w:rPr>
        <w:t xml:space="preserve">The rest is </w:t>
      </w:r>
      <w:r w:rsidR="00B00F2F" w:rsidRPr="008F0060">
        <w:rPr>
          <w:rFonts w:ascii="Times New Roman" w:hAnsi="Times New Roman" w:cs="Times New Roman"/>
          <w:sz w:val="14"/>
          <w:szCs w:val="14"/>
        </w:rPr>
        <w:t>TBD</w:t>
      </w:r>
    </w:p>
    <w:p w14:paraId="1CA11E13" w14:textId="77777777" w:rsidR="00A03637" w:rsidRPr="008F0060" w:rsidRDefault="004378C0" w:rsidP="006C1011">
      <w:pPr>
        <w:pStyle w:val="ListParagraph"/>
        <w:numPr>
          <w:ilvl w:val="5"/>
          <w:numId w:val="16"/>
        </w:numPr>
        <w:ind w:right="720"/>
        <w:rPr>
          <w:rFonts w:ascii="Times New Roman" w:hAnsi="Times New Roman" w:cs="Times New Roman"/>
          <w:sz w:val="14"/>
          <w:szCs w:val="14"/>
        </w:rPr>
      </w:pPr>
      <w:r w:rsidRPr="008F0060">
        <w:rPr>
          <w:rFonts w:ascii="Times New Roman" w:hAnsi="Times New Roman" w:cs="Times New Roman"/>
          <w:sz w:val="14"/>
          <w:szCs w:val="14"/>
        </w:rPr>
        <w:t>Update the appropriate register CQxHDBL as indicated by ‘q_id’ with the value residing within with metrics_device_list[this_device].metrics_sq_list[CE.sq_id].public_sq.head_ptr.</w:t>
      </w:r>
    </w:p>
    <w:p w14:paraId="6C0B6D48" w14:textId="77777777" w:rsidR="00EF13AE" w:rsidRPr="008F0060" w:rsidRDefault="00EF13AE" w:rsidP="006C1011">
      <w:pPr>
        <w:pStyle w:val="ListParagraph"/>
        <w:numPr>
          <w:ilvl w:val="3"/>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ALGO_CREATE_CQ_SUCCESS</w:t>
      </w:r>
      <w:r w:rsidR="00D822D3" w:rsidRPr="008F0060">
        <w:rPr>
          <w:rFonts w:ascii="Times New Roman" w:hAnsi="Times New Roman" w:cs="Times New Roman"/>
          <w:sz w:val="14"/>
          <w:szCs w:val="14"/>
        </w:rPr>
        <w:t xml:space="preserve"> and ALGO_DELETE_CQ_FAILED</w:t>
      </w:r>
      <w:r w:rsidRPr="008F0060">
        <w:rPr>
          <w:rFonts w:ascii="Times New Roman" w:hAnsi="Times New Roman" w:cs="Times New Roman"/>
          <w:sz w:val="14"/>
          <w:szCs w:val="14"/>
        </w:rPr>
        <w:t>:</w:t>
      </w:r>
    </w:p>
    <w:p w14:paraId="0D6C4DB5" w14:textId="77777777" w:rsidR="00EF13AE" w:rsidRPr="008F0060" w:rsidRDefault="00EF13AE" w:rsidP="006C1011">
      <w:pPr>
        <w:pStyle w:val="ListParagraph"/>
        <w:numPr>
          <w:ilvl w:val="4"/>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free cmd_track node from the ASQ, i.e. the ASQ is metrics_device_list[this_device].metrics_sq_list[CE.sq_id].private_sq.cmd_track_list[]</w:t>
      </w:r>
      <w:r w:rsidR="00626762" w:rsidRPr="008F0060">
        <w:rPr>
          <w:rFonts w:ascii="Times New Roman" w:hAnsi="Times New Roman" w:cs="Times New Roman"/>
          <w:sz w:val="14"/>
          <w:szCs w:val="14"/>
        </w:rPr>
        <w:t>. Do NOT free and child elements within this node like a prp list.</w:t>
      </w:r>
    </w:p>
    <w:p w14:paraId="0EEDD79F" w14:textId="77777777" w:rsidR="00191FA8" w:rsidRPr="008F0060" w:rsidRDefault="00191FA8" w:rsidP="006C1011">
      <w:pPr>
        <w:pStyle w:val="ListParagraph"/>
        <w:numPr>
          <w:ilvl w:val="4"/>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Update metrics_device_list[this_device].metrics_sq_list[CE.sq_id].public_sq.head_ptr with value from CE.head_ptr</w:t>
      </w:r>
    </w:p>
    <w:p w14:paraId="5575B172" w14:textId="77777777" w:rsidR="00191FA8" w:rsidRPr="008F0060" w:rsidRDefault="00191FA8" w:rsidP="006C1011">
      <w:pPr>
        <w:pStyle w:val="ListParagraph"/>
        <w:numPr>
          <w:ilvl w:val="4"/>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Copy this CE into the next free element location of ‘</w:t>
      </w:r>
      <w:r w:rsidR="00AF7DCE" w:rsidRPr="008F0060">
        <w:rPr>
          <w:rFonts w:ascii="Times New Roman" w:hAnsi="Times New Roman" w:cs="Times New Roman"/>
          <w:sz w:val="14"/>
          <w:szCs w:val="14"/>
        </w:rPr>
        <w:t>data_buf_ptr</w:t>
      </w:r>
      <w:r w:rsidRPr="008F0060">
        <w:rPr>
          <w:rFonts w:ascii="Times New Roman" w:hAnsi="Times New Roman" w:cs="Times New Roman"/>
          <w:sz w:val="14"/>
          <w:szCs w:val="14"/>
        </w:rPr>
        <w:t>’, there may be more CE’s to copy thus an indexer will have to be maintained for the next possible copy forthcoming.</w:t>
      </w:r>
    </w:p>
    <w:p w14:paraId="1F255595" w14:textId="77777777" w:rsidR="00191FA8" w:rsidRPr="008F0060" w:rsidRDefault="00191FA8" w:rsidP="006C1011">
      <w:pPr>
        <w:pStyle w:val="ListParagraph"/>
        <w:numPr>
          <w:ilvl w:val="4"/>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Continue to the next for loop CE element we may have to process</w:t>
      </w:r>
    </w:p>
    <w:p w14:paraId="7650EF92" w14:textId="77777777" w:rsidR="00B54407" w:rsidRPr="008F0060" w:rsidRDefault="00B54407" w:rsidP="006C1011">
      <w:pPr>
        <w:pStyle w:val="ListParagraph"/>
        <w:numPr>
          <w:ilvl w:val="3"/>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ALGO_CREATE_CQ_FAILED</w:t>
      </w:r>
      <w:r w:rsidR="00D822D3" w:rsidRPr="008F0060">
        <w:rPr>
          <w:rFonts w:ascii="Times New Roman" w:hAnsi="Times New Roman" w:cs="Times New Roman"/>
          <w:sz w:val="14"/>
          <w:szCs w:val="14"/>
        </w:rPr>
        <w:t xml:space="preserve"> and ALGO_DELETE_CQ_SUCCESS:</w:t>
      </w:r>
    </w:p>
    <w:p w14:paraId="1A03A7F5" w14:textId="77777777" w:rsidR="0082002D" w:rsidRPr="008F0060" w:rsidRDefault="0082002D" w:rsidP="006C1011">
      <w:pPr>
        <w:pStyle w:val="ListParagraph"/>
        <w:numPr>
          <w:ilvl w:val="4"/>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Let XXXX = metrics_device_list[this_device].metrics_sq_list[CE.sq_id].private_sq.cmd_track_list[cmd_we_tracked].persist_q_id</w:t>
      </w:r>
    </w:p>
    <w:p w14:paraId="194F157B" w14:textId="77777777" w:rsidR="00AA6CBB" w:rsidRPr="008F0060" w:rsidRDefault="000D2B40" w:rsidP="006C1011">
      <w:pPr>
        <w:pStyle w:val="ListParagraph"/>
        <w:numPr>
          <w:ilvl w:val="4"/>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Perform a lookup of within metrics_device_list[this_device].metrics_cq_list[XXXX].private_cq.contig to see if the Q’s memory is contiguous or not.</w:t>
      </w:r>
    </w:p>
    <w:p w14:paraId="09F7E15C" w14:textId="77777777" w:rsidR="000D2B40" w:rsidRPr="008F0060" w:rsidRDefault="000D2B40" w:rsidP="007F015C">
      <w:pPr>
        <w:pStyle w:val="ListParagraph"/>
        <w:numPr>
          <w:ilvl w:val="4"/>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if</w:t>
      </w:r>
      <w:r w:rsidR="0082002D" w:rsidRPr="008F0060">
        <w:rPr>
          <w:rFonts w:ascii="Times New Roman" w:hAnsi="Times New Roman" w:cs="Times New Roman"/>
          <w:sz w:val="14"/>
          <w:szCs w:val="14"/>
        </w:rPr>
        <w:t xml:space="preserve"> (Q memory is contiguous) then</w:t>
      </w:r>
    </w:p>
    <w:p w14:paraId="058D3974" w14:textId="77777777" w:rsidR="0082002D" w:rsidRPr="008F0060" w:rsidRDefault="0082002D" w:rsidP="007F015C">
      <w:pPr>
        <w:pStyle w:val="ListParagraph"/>
        <w:numPr>
          <w:ilvl w:val="5"/>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free the memory pointed to by metrics_device_list[this_device].metrics_cq_list[XXXX].private_cq.vir_kern_addr</w:t>
      </w:r>
    </w:p>
    <w:p w14:paraId="15E1BF01" w14:textId="77777777" w:rsidR="0082002D" w:rsidRPr="008F0060" w:rsidRDefault="0082002D" w:rsidP="007F015C">
      <w:pPr>
        <w:pStyle w:val="ListParagraph"/>
        <w:numPr>
          <w:ilvl w:val="4"/>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else</w:t>
      </w:r>
      <w:r w:rsidRPr="008F0060">
        <w:rPr>
          <w:rFonts w:ascii="Times New Roman" w:hAnsi="Times New Roman" w:cs="Times New Roman"/>
          <w:sz w:val="14"/>
          <w:szCs w:val="14"/>
        </w:rPr>
        <w:tab/>
        <w:t>// memory is not contig</w:t>
      </w:r>
    </w:p>
    <w:p w14:paraId="1069551E" w14:textId="77777777" w:rsidR="0082002D" w:rsidRPr="008F0060" w:rsidRDefault="0082002D" w:rsidP="007F015C">
      <w:pPr>
        <w:pStyle w:val="ListParagraph"/>
        <w:numPr>
          <w:ilvl w:val="5"/>
          <w:numId w:val="16"/>
        </w:numPr>
        <w:ind w:right="720"/>
        <w:rPr>
          <w:rFonts w:ascii="Times New Roman" w:hAnsi="Times New Roman" w:cs="Times New Roman"/>
          <w:sz w:val="14"/>
          <w:szCs w:val="14"/>
        </w:rPr>
      </w:pPr>
      <w:r w:rsidRPr="008F0060">
        <w:rPr>
          <w:rFonts w:ascii="Times New Roman" w:hAnsi="Times New Roman" w:cs="Times New Roman"/>
          <w:sz w:val="14"/>
          <w:szCs w:val="14"/>
        </w:rPr>
        <w:t>free the memory pointed to by metrics_device_list[this_device].metrics_cq_list[XXXX].private_cq.prp</w:t>
      </w:r>
      <w:r w:rsidR="008879B0" w:rsidRPr="008F0060">
        <w:rPr>
          <w:rFonts w:ascii="Times New Roman" w:hAnsi="Times New Roman" w:cs="Times New Roman"/>
          <w:sz w:val="14"/>
          <w:szCs w:val="14"/>
        </w:rPr>
        <w:t>_persist</w:t>
      </w:r>
    </w:p>
    <w:p w14:paraId="33F32BE0" w14:textId="77777777" w:rsidR="0082002D" w:rsidRPr="008F0060" w:rsidRDefault="0082002D" w:rsidP="007F015C">
      <w:pPr>
        <w:pStyle w:val="ListParagraph"/>
        <w:numPr>
          <w:ilvl w:val="4"/>
          <w:numId w:val="16"/>
        </w:numPr>
        <w:ind w:right="720"/>
        <w:rPr>
          <w:rFonts w:ascii="Times New Roman" w:hAnsi="Times New Roman" w:cs="Times New Roman"/>
          <w:sz w:val="14"/>
          <w:szCs w:val="14"/>
        </w:rPr>
      </w:pPr>
      <w:r w:rsidRPr="008F0060">
        <w:rPr>
          <w:rFonts w:ascii="Times New Roman" w:hAnsi="Times New Roman" w:cs="Times New Roman"/>
          <w:sz w:val="14"/>
          <w:szCs w:val="14"/>
        </w:rPr>
        <w:t>free the prp list described by memory pointed to by metrics_device_list[this_device].metrics_cq_list[XXXX].private_cq.prp</w:t>
      </w:r>
      <w:r w:rsidR="008879B0" w:rsidRPr="008F0060">
        <w:rPr>
          <w:rFonts w:ascii="Times New Roman" w:hAnsi="Times New Roman" w:cs="Times New Roman"/>
          <w:sz w:val="14"/>
          <w:szCs w:val="14"/>
        </w:rPr>
        <w:t>_persist</w:t>
      </w:r>
    </w:p>
    <w:p w14:paraId="12E71143" w14:textId="77777777" w:rsidR="004213B7" w:rsidRPr="008F0060" w:rsidRDefault="004213B7" w:rsidP="007F015C">
      <w:pPr>
        <w:pStyle w:val="ListParagraph"/>
        <w:numPr>
          <w:ilvl w:val="4"/>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free the cmd_track node at metrics_device_list[this_device].metrics_sq_list[CE.sq_id].private_sq.cmd_track_list[cmd_we_tracked]</w:t>
      </w:r>
    </w:p>
    <w:p w14:paraId="458DE57F" w14:textId="77777777" w:rsidR="0082002D" w:rsidRPr="008F0060" w:rsidRDefault="0082002D" w:rsidP="007F015C">
      <w:pPr>
        <w:pStyle w:val="ListParagraph"/>
        <w:numPr>
          <w:ilvl w:val="4"/>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free the metrics_cq node at metrics_device_list[this_device].metrics_cq_list[XXXX].</w:t>
      </w:r>
    </w:p>
    <w:p w14:paraId="6FAA0EC7" w14:textId="77777777" w:rsidR="00191FA8" w:rsidRPr="008F0060" w:rsidRDefault="00191FA8" w:rsidP="007F015C">
      <w:pPr>
        <w:pStyle w:val="ListParagraph"/>
        <w:numPr>
          <w:ilvl w:val="4"/>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Update metrics_device_list[this_device].metrics_sq_list[CE.sq_id].public_sq.head_ptr with value from CE.head_ptr</w:t>
      </w:r>
    </w:p>
    <w:p w14:paraId="6A05D9BB" w14:textId="77777777" w:rsidR="00191FA8" w:rsidRPr="008F0060" w:rsidRDefault="00191FA8" w:rsidP="007F015C">
      <w:pPr>
        <w:pStyle w:val="ListParagraph"/>
        <w:numPr>
          <w:ilvl w:val="4"/>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Copy this CE into the next free element location of ‘</w:t>
      </w:r>
      <w:r w:rsidR="00AF7DCE" w:rsidRPr="008F0060">
        <w:rPr>
          <w:rFonts w:ascii="Times New Roman" w:hAnsi="Times New Roman" w:cs="Times New Roman"/>
          <w:sz w:val="14"/>
          <w:szCs w:val="14"/>
        </w:rPr>
        <w:t>data_buf_ptr</w:t>
      </w:r>
      <w:r w:rsidRPr="008F0060">
        <w:rPr>
          <w:rFonts w:ascii="Times New Roman" w:hAnsi="Times New Roman" w:cs="Times New Roman"/>
          <w:sz w:val="14"/>
          <w:szCs w:val="14"/>
        </w:rPr>
        <w:t>’, there may be more CE’s to copy thus an indexer will have to be maintained for the next possible copy forthcoming.</w:t>
      </w:r>
    </w:p>
    <w:p w14:paraId="7D7EDB6F" w14:textId="77777777" w:rsidR="00191FA8" w:rsidRPr="008F0060" w:rsidRDefault="00191FA8" w:rsidP="007F015C">
      <w:pPr>
        <w:pStyle w:val="ListParagraph"/>
        <w:numPr>
          <w:ilvl w:val="4"/>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Continue to the next for loop CE element we may have to process</w:t>
      </w:r>
    </w:p>
    <w:p w14:paraId="06B51EE0" w14:textId="77777777" w:rsidR="00ED436E" w:rsidRPr="008F0060" w:rsidRDefault="00ED436E" w:rsidP="007F015C">
      <w:pPr>
        <w:pStyle w:val="ListParagraph"/>
        <w:numPr>
          <w:ilvl w:val="3"/>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ALGO_CREATE_SQ_SUCCESS</w:t>
      </w:r>
      <w:r w:rsidR="00CE2BE7" w:rsidRPr="008F0060">
        <w:rPr>
          <w:rFonts w:ascii="Times New Roman" w:hAnsi="Times New Roman" w:cs="Times New Roman"/>
          <w:sz w:val="14"/>
          <w:szCs w:val="14"/>
        </w:rPr>
        <w:t xml:space="preserve"> and ALGO_DELETE_SQ_FAILED</w:t>
      </w:r>
    </w:p>
    <w:p w14:paraId="6D6E1A10" w14:textId="77777777" w:rsidR="00ED436E" w:rsidRPr="008F0060" w:rsidRDefault="00ED436E" w:rsidP="007F015C">
      <w:pPr>
        <w:pStyle w:val="ListParagraph"/>
        <w:numPr>
          <w:ilvl w:val="4"/>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free cmd_track node from the ASQ, i.e. the ASQ is metrics_device_list[this_device].metrics_sq_list[CE.sq_id].private_sq.cmd_track_list[]. Do NOT free and child elements within this node like a prp list.</w:t>
      </w:r>
    </w:p>
    <w:p w14:paraId="33EADBD6" w14:textId="77777777" w:rsidR="00191FA8" w:rsidRPr="008F0060" w:rsidRDefault="00191FA8" w:rsidP="007F015C">
      <w:pPr>
        <w:pStyle w:val="ListParagraph"/>
        <w:numPr>
          <w:ilvl w:val="4"/>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Update metrics_device_list[this_device].metrics_sq_list[CE.sq_id].public_sq.head_ptr with value from CE.head_ptr</w:t>
      </w:r>
    </w:p>
    <w:p w14:paraId="54007CAE" w14:textId="77777777" w:rsidR="00191FA8" w:rsidRPr="008F0060" w:rsidRDefault="00191FA8" w:rsidP="006C1011">
      <w:pPr>
        <w:pStyle w:val="ListParagraph"/>
        <w:numPr>
          <w:ilvl w:val="5"/>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Copy this CE into the next free element location of ‘</w:t>
      </w:r>
      <w:r w:rsidR="00AF7DCE" w:rsidRPr="008F0060">
        <w:rPr>
          <w:rFonts w:ascii="Times New Roman" w:hAnsi="Times New Roman" w:cs="Times New Roman"/>
          <w:sz w:val="14"/>
          <w:szCs w:val="14"/>
        </w:rPr>
        <w:t>data_buf_ptr</w:t>
      </w:r>
      <w:r w:rsidRPr="008F0060">
        <w:rPr>
          <w:rFonts w:ascii="Times New Roman" w:hAnsi="Times New Roman" w:cs="Times New Roman"/>
          <w:sz w:val="14"/>
          <w:szCs w:val="14"/>
        </w:rPr>
        <w:t>’, there may be more CE’s to copy thus an indexer will have to be maintained for the next possible copy forthcoming.</w:t>
      </w:r>
    </w:p>
    <w:p w14:paraId="31BBF42E" w14:textId="77777777" w:rsidR="00191FA8" w:rsidRPr="008F0060" w:rsidRDefault="00191FA8" w:rsidP="006C1011">
      <w:pPr>
        <w:pStyle w:val="ListParagraph"/>
        <w:numPr>
          <w:ilvl w:val="5"/>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Continue to the next for loop CE element we may have to process</w:t>
      </w:r>
    </w:p>
    <w:p w14:paraId="129361CE" w14:textId="77777777" w:rsidR="00ED436E" w:rsidRPr="008F0060" w:rsidRDefault="00ED436E" w:rsidP="006C1011">
      <w:pPr>
        <w:pStyle w:val="ListParagraph"/>
        <w:numPr>
          <w:ilvl w:val="4"/>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ALGO_CREATE_SQ_FAILED</w:t>
      </w:r>
      <w:r w:rsidR="00CE2BE7" w:rsidRPr="008F0060">
        <w:rPr>
          <w:rFonts w:ascii="Times New Roman" w:hAnsi="Times New Roman" w:cs="Times New Roman"/>
          <w:sz w:val="14"/>
          <w:szCs w:val="14"/>
        </w:rPr>
        <w:t xml:space="preserve"> and ALGO_DELETE_SQ_SUCCESS:</w:t>
      </w:r>
    </w:p>
    <w:p w14:paraId="3B1BCE30" w14:textId="77777777" w:rsidR="00ED436E" w:rsidRPr="008F0060" w:rsidRDefault="00ED436E" w:rsidP="006C1011">
      <w:pPr>
        <w:pStyle w:val="ListParagraph"/>
        <w:numPr>
          <w:ilvl w:val="5"/>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Let XXXX = metrics_device_list[this_device].metrics_sq_list[CE.sq_id].private_sq.cmd_track_list[cmd_we_tracked].persist_q_id</w:t>
      </w:r>
    </w:p>
    <w:p w14:paraId="34C1E3AD" w14:textId="77777777" w:rsidR="00ED436E" w:rsidRPr="008F0060" w:rsidRDefault="00ED436E" w:rsidP="006C1011">
      <w:pPr>
        <w:pStyle w:val="ListParagraph"/>
        <w:numPr>
          <w:ilvl w:val="5"/>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lastRenderedPageBreak/>
        <w:t>Perform a lookup of within metrics_device_list[this_device].metrics_sq_list[XXXX].private_sq.contig to see if the Q’s memory is contiguous or not.</w:t>
      </w:r>
    </w:p>
    <w:p w14:paraId="0D482E54" w14:textId="77777777" w:rsidR="00ED436E" w:rsidRPr="008F0060" w:rsidRDefault="00ED436E" w:rsidP="006C1011">
      <w:pPr>
        <w:pStyle w:val="ListParagraph"/>
        <w:numPr>
          <w:ilvl w:val="6"/>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if (Q memory is contiguous) then</w:t>
      </w:r>
    </w:p>
    <w:p w14:paraId="25261520" w14:textId="77777777" w:rsidR="00ED436E" w:rsidRPr="008F0060" w:rsidRDefault="00ED436E" w:rsidP="006C1011">
      <w:pPr>
        <w:pStyle w:val="ListParagraph"/>
        <w:numPr>
          <w:ilvl w:val="7"/>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free the memory pointed to by metrics_device_list[this_device].metrics_sq_list[XXXX].private_sq.vir_kern_addr</w:t>
      </w:r>
    </w:p>
    <w:p w14:paraId="4105207A" w14:textId="77777777" w:rsidR="00ED436E" w:rsidRPr="008F0060" w:rsidRDefault="00ED436E" w:rsidP="006C1011">
      <w:pPr>
        <w:pStyle w:val="ListParagraph"/>
        <w:numPr>
          <w:ilvl w:val="6"/>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else</w:t>
      </w:r>
      <w:r w:rsidRPr="008F0060">
        <w:rPr>
          <w:rFonts w:ascii="Times New Roman" w:hAnsi="Times New Roman" w:cs="Times New Roman"/>
          <w:sz w:val="14"/>
          <w:szCs w:val="14"/>
        </w:rPr>
        <w:tab/>
        <w:t>// memory is not contig</w:t>
      </w:r>
    </w:p>
    <w:p w14:paraId="7CBBB678" w14:textId="77777777" w:rsidR="00ED436E" w:rsidRPr="008F0060" w:rsidRDefault="00ED436E" w:rsidP="006C1011">
      <w:pPr>
        <w:pStyle w:val="ListParagraph"/>
        <w:numPr>
          <w:ilvl w:val="7"/>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free the memory pointed to by metrics_device_list[this_device].metrics_sq_list[XXXX].private_sq.prp</w:t>
      </w:r>
      <w:r w:rsidR="008879B0" w:rsidRPr="008F0060">
        <w:rPr>
          <w:rFonts w:ascii="Times New Roman" w:hAnsi="Times New Roman" w:cs="Times New Roman"/>
          <w:sz w:val="14"/>
          <w:szCs w:val="14"/>
        </w:rPr>
        <w:t>_persist</w:t>
      </w:r>
    </w:p>
    <w:p w14:paraId="485404BE" w14:textId="77777777" w:rsidR="00ED436E" w:rsidRPr="008F0060" w:rsidRDefault="00ED436E" w:rsidP="006C1011">
      <w:pPr>
        <w:pStyle w:val="ListParagraph"/>
        <w:numPr>
          <w:ilvl w:val="7"/>
          <w:numId w:val="16"/>
        </w:numPr>
        <w:ind w:right="720"/>
        <w:rPr>
          <w:rFonts w:ascii="Times New Roman" w:hAnsi="Times New Roman" w:cs="Times New Roman"/>
          <w:sz w:val="14"/>
          <w:szCs w:val="14"/>
        </w:rPr>
      </w:pPr>
      <w:r w:rsidRPr="008F0060">
        <w:rPr>
          <w:rFonts w:ascii="Times New Roman" w:hAnsi="Times New Roman" w:cs="Times New Roman"/>
          <w:sz w:val="14"/>
          <w:szCs w:val="14"/>
        </w:rPr>
        <w:t>free the prp list described by memory pointed to by metrics_device_list[this_device].metrics_sq_list[XXXX].private_sq.prp</w:t>
      </w:r>
      <w:r w:rsidR="008879B0" w:rsidRPr="008F0060">
        <w:rPr>
          <w:rFonts w:ascii="Times New Roman" w:hAnsi="Times New Roman" w:cs="Times New Roman"/>
          <w:sz w:val="14"/>
          <w:szCs w:val="14"/>
        </w:rPr>
        <w:t>_persist</w:t>
      </w:r>
    </w:p>
    <w:p w14:paraId="5A46BD45" w14:textId="77777777" w:rsidR="00ED436E" w:rsidRPr="008F0060" w:rsidRDefault="00ED436E" w:rsidP="007F015C">
      <w:pPr>
        <w:pStyle w:val="ListParagraph"/>
        <w:numPr>
          <w:ilvl w:val="4"/>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free the cmd_track node at metrics_device_list[this_device].metrics_sq_list[CE.sq_id].private_sq.cmd_track_list[cmd_we_tracked]</w:t>
      </w:r>
    </w:p>
    <w:p w14:paraId="66D7EE82" w14:textId="77777777" w:rsidR="00ED436E" w:rsidRPr="008F0060" w:rsidRDefault="00ED436E" w:rsidP="007F015C">
      <w:pPr>
        <w:pStyle w:val="ListParagraph"/>
        <w:numPr>
          <w:ilvl w:val="4"/>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free the metrics_sq node at metrics_device_list[this_device].metrics_sq_list[XXXX].</w:t>
      </w:r>
    </w:p>
    <w:p w14:paraId="04E5E764" w14:textId="77777777" w:rsidR="00191FA8" w:rsidRPr="008F0060" w:rsidRDefault="00191FA8" w:rsidP="007F015C">
      <w:pPr>
        <w:pStyle w:val="ListParagraph"/>
        <w:numPr>
          <w:ilvl w:val="4"/>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Update metrics_device_list[this_device].metrics_sq_list[CE.sq_id].public_sq.head_ptr with value from CE.head_ptr</w:t>
      </w:r>
    </w:p>
    <w:p w14:paraId="02EAABF7" w14:textId="77777777" w:rsidR="00191FA8" w:rsidRPr="008F0060" w:rsidRDefault="00191FA8" w:rsidP="007F015C">
      <w:pPr>
        <w:pStyle w:val="ListParagraph"/>
        <w:numPr>
          <w:ilvl w:val="4"/>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Copy this CE into the next free element location of ‘</w:t>
      </w:r>
      <w:r w:rsidR="00AF7DCE" w:rsidRPr="008F0060">
        <w:rPr>
          <w:rFonts w:ascii="Times New Roman" w:hAnsi="Times New Roman" w:cs="Times New Roman"/>
          <w:sz w:val="14"/>
          <w:szCs w:val="14"/>
        </w:rPr>
        <w:t>data_buf_ptr</w:t>
      </w:r>
      <w:r w:rsidRPr="008F0060">
        <w:rPr>
          <w:rFonts w:ascii="Times New Roman" w:hAnsi="Times New Roman" w:cs="Times New Roman"/>
          <w:sz w:val="14"/>
          <w:szCs w:val="14"/>
        </w:rPr>
        <w:t>’, there may be more CE’s to copy thus an indexer will have to be maintained for the next possible copy forthcoming.</w:t>
      </w:r>
    </w:p>
    <w:p w14:paraId="7FD3E4E3" w14:textId="77777777" w:rsidR="00191FA8" w:rsidRPr="008F0060" w:rsidRDefault="00191FA8" w:rsidP="007F015C">
      <w:pPr>
        <w:pStyle w:val="ListParagraph"/>
        <w:numPr>
          <w:ilvl w:val="4"/>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Continue to the next for loop CE element we may have to process</w:t>
      </w:r>
    </w:p>
    <w:p w14:paraId="7F00E794" w14:textId="77777777" w:rsidR="00EF13AE" w:rsidRPr="008F0060" w:rsidRDefault="00EF13AE" w:rsidP="007F015C">
      <w:pPr>
        <w:pStyle w:val="ListParagraph"/>
        <w:numPr>
          <w:ilvl w:val="3"/>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ALGO_GEN_PROCESSING</w:t>
      </w:r>
    </w:p>
    <w:p w14:paraId="60C10722" w14:textId="77777777" w:rsidR="00EF13AE" w:rsidRPr="008F0060" w:rsidRDefault="00EF13AE" w:rsidP="007B04CC">
      <w:pPr>
        <w:pStyle w:val="ListParagraph"/>
        <w:numPr>
          <w:ilvl w:val="4"/>
          <w:numId w:val="16"/>
        </w:numPr>
        <w:ind w:right="720"/>
        <w:rPr>
          <w:rFonts w:ascii="Times New Roman" w:hAnsi="Times New Roman" w:cs="Times New Roman"/>
          <w:sz w:val="14"/>
          <w:szCs w:val="14"/>
        </w:rPr>
      </w:pPr>
      <w:r w:rsidRPr="008F0060">
        <w:rPr>
          <w:rFonts w:ascii="Times New Roman" w:hAnsi="Times New Roman" w:cs="Times New Roman"/>
          <w:sz w:val="14"/>
          <w:szCs w:val="14"/>
        </w:rPr>
        <w:t>free the PRP list described by metrics_device_list[this_device].metrics_sq_list[CE.sq_id].private_sq.cmd_track_list[cmd_we_tracked].prp</w:t>
      </w:r>
      <w:r w:rsidR="008879B0" w:rsidRPr="008F0060">
        <w:rPr>
          <w:rFonts w:ascii="Times New Roman" w:hAnsi="Times New Roman" w:cs="Times New Roman"/>
          <w:sz w:val="14"/>
          <w:szCs w:val="14"/>
        </w:rPr>
        <w:t>_persist</w:t>
      </w:r>
    </w:p>
    <w:p w14:paraId="683B929E" w14:textId="77777777" w:rsidR="00EF13AE" w:rsidRPr="008F0060" w:rsidRDefault="00EF13AE" w:rsidP="007B04CC">
      <w:pPr>
        <w:pStyle w:val="ListParagraph"/>
        <w:numPr>
          <w:ilvl w:val="4"/>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free the cmd_track node from metrics_device_list[this_device].metrics_sq_list[CE.sq_id].private_sq.cmd_track_list[cmd_we_tracked]</w:t>
      </w:r>
    </w:p>
    <w:p w14:paraId="5074AD7C" w14:textId="77777777" w:rsidR="00EF13AE" w:rsidRPr="008F0060" w:rsidRDefault="00EF13AE" w:rsidP="007B04CC">
      <w:pPr>
        <w:pStyle w:val="ListParagraph"/>
        <w:numPr>
          <w:ilvl w:val="4"/>
          <w:numId w:val="16"/>
        </w:numPr>
        <w:ind w:right="720"/>
        <w:jc w:val="both"/>
        <w:rPr>
          <w:rFonts w:ascii="Times New Roman" w:hAnsi="Times New Roman" w:cs="Times New Roman"/>
          <w:sz w:val="14"/>
          <w:szCs w:val="14"/>
        </w:rPr>
      </w:pPr>
      <w:bookmarkStart w:id="7" w:name="OLE_LINK9"/>
      <w:bookmarkStart w:id="8" w:name="OLE_LINK10"/>
      <w:r w:rsidRPr="008F0060">
        <w:rPr>
          <w:rFonts w:ascii="Times New Roman" w:hAnsi="Times New Roman" w:cs="Times New Roman"/>
          <w:sz w:val="14"/>
          <w:szCs w:val="14"/>
        </w:rPr>
        <w:t>Update metrics_device_list[this_device].metrics_sq_list[CE.sq_id].public_sq.head_ptr with value from CE.head_ptr</w:t>
      </w:r>
    </w:p>
    <w:p w14:paraId="27305214" w14:textId="77777777" w:rsidR="00EF13AE" w:rsidRPr="008F0060" w:rsidRDefault="00EF13AE" w:rsidP="007B04CC">
      <w:pPr>
        <w:pStyle w:val="ListParagraph"/>
        <w:numPr>
          <w:ilvl w:val="4"/>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Copy this CE into the next free element location of ‘</w:t>
      </w:r>
      <w:r w:rsidR="00AF7DCE" w:rsidRPr="008F0060">
        <w:rPr>
          <w:rFonts w:ascii="Times New Roman" w:hAnsi="Times New Roman" w:cs="Times New Roman"/>
          <w:sz w:val="14"/>
          <w:szCs w:val="14"/>
        </w:rPr>
        <w:t>data_buf_ptr</w:t>
      </w:r>
      <w:r w:rsidRPr="008F0060">
        <w:rPr>
          <w:rFonts w:ascii="Times New Roman" w:hAnsi="Times New Roman" w:cs="Times New Roman"/>
          <w:sz w:val="14"/>
          <w:szCs w:val="14"/>
        </w:rPr>
        <w:t>’, there may be more CE’s to copy thus an indexer will have to be maintained for the next possible copy forthcoming.</w:t>
      </w:r>
    </w:p>
    <w:p w14:paraId="03C98F8D" w14:textId="77777777" w:rsidR="003B66BE" w:rsidRPr="008F0060" w:rsidRDefault="003B66BE" w:rsidP="007B04CC">
      <w:pPr>
        <w:pStyle w:val="ListParagraph"/>
        <w:numPr>
          <w:ilvl w:val="4"/>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Continue to the next for loop CE element we may have to process</w:t>
      </w:r>
    </w:p>
    <w:bookmarkEnd w:id="7"/>
    <w:bookmarkEnd w:id="8"/>
    <w:p w14:paraId="6694D63C" w14:textId="77777777" w:rsidR="00C45FA0" w:rsidRPr="008F0060" w:rsidRDefault="003C08B4" w:rsidP="002A5535">
      <w:pPr>
        <w:pStyle w:val="ListParagraph"/>
        <w:numPr>
          <w:ilvl w:val="2"/>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ISR Design</w:t>
      </w:r>
      <w:r w:rsidR="006321CF" w:rsidRPr="008F0060">
        <w:rPr>
          <w:rFonts w:ascii="Times New Roman" w:hAnsi="Times New Roman" w:cs="Times New Roman"/>
          <w:sz w:val="14"/>
          <w:szCs w:val="14"/>
        </w:rPr>
        <w:t>: ISR Routine</w:t>
      </w:r>
    </w:p>
    <w:p w14:paraId="76EB969B" w14:textId="77777777" w:rsidR="00B572CB" w:rsidRPr="008F0060" w:rsidRDefault="003963C9" w:rsidP="007B04CC">
      <w:pPr>
        <w:pStyle w:val="ListParagraph"/>
        <w:numPr>
          <w:ilvl w:val="3"/>
          <w:numId w:val="17"/>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Pin based IRQ’s are not supported in this manner. </w:t>
      </w:r>
      <w:r w:rsidR="00B572CB" w:rsidRPr="008F0060">
        <w:rPr>
          <w:rFonts w:ascii="Times New Roman" w:hAnsi="Times New Roman" w:cs="Times New Roman"/>
          <w:sz w:val="14"/>
          <w:szCs w:val="14"/>
        </w:rPr>
        <w:t xml:space="preserve">Pin based interrupts do not fit well within this design, because pin based IRQ’s remain active, thus creating an interrupt storm, for CQ’s that choose to only reap some, not all, of the elements within its CQ. The power of this design is to allow the intention of not processing all CE’s within a CQ to test things like seeing the hardware will stop inserting CE’s into a CQ by allowing the CQ to fill up, and then perhaps only remove 1 element to see if the hardware will not hang but insert into a free location now. The ability to allow the power of controlling the CQ at such fine grain forces us to invoke the hybrid approach of this design. Things like pin based </w:t>
      </w:r>
      <w:r w:rsidRPr="008F0060">
        <w:rPr>
          <w:rFonts w:ascii="Times New Roman" w:hAnsi="Times New Roman" w:cs="Times New Roman"/>
          <w:sz w:val="14"/>
          <w:szCs w:val="14"/>
        </w:rPr>
        <w:t xml:space="preserve">IRQ’s </w:t>
      </w:r>
      <w:r w:rsidR="00B572CB" w:rsidRPr="008F0060">
        <w:rPr>
          <w:rFonts w:ascii="Times New Roman" w:hAnsi="Times New Roman" w:cs="Times New Roman"/>
          <w:sz w:val="14"/>
          <w:szCs w:val="14"/>
        </w:rPr>
        <w:t>will have to be tested in another manner, perhaps as a canned test embedded within dnvme which can surgically test components of pin based interrupts</w:t>
      </w:r>
      <w:r w:rsidRPr="008F0060">
        <w:rPr>
          <w:rFonts w:ascii="Times New Roman" w:hAnsi="Times New Roman" w:cs="Times New Roman"/>
          <w:sz w:val="14"/>
          <w:szCs w:val="14"/>
        </w:rPr>
        <w:t>.</w:t>
      </w:r>
    </w:p>
    <w:p w14:paraId="46FDBE35" w14:textId="77777777" w:rsidR="002754A7" w:rsidRPr="008F0060" w:rsidRDefault="002754A7" w:rsidP="007B04CC">
      <w:pPr>
        <w:pStyle w:val="ListParagraph"/>
        <w:numPr>
          <w:ilvl w:val="3"/>
          <w:numId w:val="17"/>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As the default IRQ </w:t>
      </w:r>
      <w:r w:rsidR="00E63FCB" w:rsidRPr="008F0060">
        <w:rPr>
          <w:rFonts w:ascii="Times New Roman" w:hAnsi="Times New Roman" w:cs="Times New Roman"/>
          <w:sz w:val="14"/>
          <w:szCs w:val="14"/>
        </w:rPr>
        <w:t>re</w:t>
      </w:r>
      <w:r w:rsidRPr="008F0060">
        <w:rPr>
          <w:rFonts w:ascii="Times New Roman" w:hAnsi="Times New Roman" w:cs="Times New Roman"/>
          <w:sz w:val="14"/>
          <w:szCs w:val="14"/>
        </w:rPr>
        <w:t xml:space="preserve">setting returns to Pin based interrupt, we get the affect of INT_NONE by </w:t>
      </w:r>
      <w:r w:rsidR="00496660" w:rsidRPr="008F0060">
        <w:rPr>
          <w:rFonts w:ascii="Times New Roman" w:hAnsi="Times New Roman" w:cs="Times New Roman"/>
          <w:sz w:val="14"/>
          <w:szCs w:val="14"/>
        </w:rPr>
        <w:t>disabling the bit 10 in PCI space CMD register.</w:t>
      </w:r>
    </w:p>
    <w:p w14:paraId="0F76C183" w14:textId="77777777" w:rsidR="003C08B4" w:rsidRPr="008F0060" w:rsidRDefault="003C08B4" w:rsidP="007B04CC">
      <w:pPr>
        <w:pStyle w:val="ListParagraph"/>
        <w:numPr>
          <w:ilvl w:val="3"/>
          <w:numId w:val="17"/>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There will be one global ISR routine connected to all possible interrupt </w:t>
      </w:r>
      <w:r w:rsidR="00B572CB" w:rsidRPr="008F0060">
        <w:rPr>
          <w:rFonts w:ascii="Times New Roman" w:hAnsi="Times New Roman" w:cs="Times New Roman"/>
          <w:sz w:val="14"/>
          <w:szCs w:val="14"/>
        </w:rPr>
        <w:t>vectors using request_irq() called the TopHalf().</w:t>
      </w:r>
    </w:p>
    <w:p w14:paraId="59EA724A" w14:textId="77777777" w:rsidR="003C08B4" w:rsidRPr="008F0060" w:rsidRDefault="00B572CB" w:rsidP="007B04CC">
      <w:pPr>
        <w:pStyle w:val="ListParagraph"/>
        <w:numPr>
          <w:ilvl w:val="3"/>
          <w:numId w:val="17"/>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The nvme spec states that </w:t>
      </w:r>
      <w:r w:rsidR="003C08B4" w:rsidRPr="008F0060">
        <w:rPr>
          <w:rFonts w:ascii="Times New Roman" w:hAnsi="Times New Roman" w:cs="Times New Roman"/>
          <w:sz w:val="14"/>
          <w:szCs w:val="14"/>
        </w:rPr>
        <w:t>admin Q’s only work with interrupts</w:t>
      </w:r>
      <w:r w:rsidRPr="008F0060">
        <w:rPr>
          <w:rFonts w:ascii="Times New Roman" w:hAnsi="Times New Roman" w:cs="Times New Roman"/>
          <w:sz w:val="14"/>
          <w:szCs w:val="14"/>
        </w:rPr>
        <w:t xml:space="preserve"> and it assume IRQ=0, but we can ignore this for polling support. Thus there is a mode to disable all interrupts.</w:t>
      </w:r>
    </w:p>
    <w:p w14:paraId="122F6776" w14:textId="77777777" w:rsidR="003C08B4" w:rsidRPr="008F0060" w:rsidRDefault="003C08B4" w:rsidP="007B04CC">
      <w:pPr>
        <w:pStyle w:val="ListParagraph"/>
        <w:numPr>
          <w:ilvl w:val="3"/>
          <w:numId w:val="17"/>
        </w:numPr>
        <w:ind w:right="720"/>
        <w:jc w:val="both"/>
        <w:rPr>
          <w:rFonts w:ascii="Times New Roman" w:hAnsi="Times New Roman" w:cs="Times New Roman"/>
          <w:sz w:val="14"/>
          <w:szCs w:val="14"/>
        </w:rPr>
      </w:pPr>
      <w:r w:rsidRPr="008F0060">
        <w:rPr>
          <w:rFonts w:ascii="Times New Roman" w:hAnsi="Times New Roman" w:cs="Times New Roman"/>
          <w:sz w:val="14"/>
          <w:szCs w:val="14"/>
        </w:rPr>
        <w:t>There will be top half and bottom half ISR processing. The top half is the global ISR routine and it should do the following:</w:t>
      </w:r>
    </w:p>
    <w:p w14:paraId="3FA0E6E5" w14:textId="77777777" w:rsidR="003C08B4" w:rsidRPr="008F0060" w:rsidRDefault="003C08B4" w:rsidP="007B04CC">
      <w:pPr>
        <w:pStyle w:val="ListParagraph"/>
        <w:numPr>
          <w:ilvl w:val="4"/>
          <w:numId w:val="17"/>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irq_return_t </w:t>
      </w:r>
      <w:r w:rsidR="00AC35E6" w:rsidRPr="008F0060">
        <w:rPr>
          <w:rFonts w:ascii="Times New Roman" w:hAnsi="Times New Roman" w:cs="Times New Roman"/>
          <w:sz w:val="14"/>
          <w:szCs w:val="14"/>
        </w:rPr>
        <w:t>TopHalfIsr</w:t>
      </w:r>
      <w:r w:rsidRPr="008F0060">
        <w:rPr>
          <w:rFonts w:ascii="Times New Roman" w:hAnsi="Times New Roman" w:cs="Times New Roman"/>
          <w:sz w:val="14"/>
          <w:szCs w:val="14"/>
        </w:rPr>
        <w:t>(</w:t>
      </w:r>
      <w:r w:rsidR="00AC35E6" w:rsidRPr="008F0060">
        <w:rPr>
          <w:rFonts w:ascii="Times New Roman" w:hAnsi="Times New Roman" w:cs="Times New Roman"/>
          <w:sz w:val="14"/>
          <w:szCs w:val="14"/>
        </w:rPr>
        <w:t>int irq, void *dev_id, struct pt_regs *regs)</w:t>
      </w:r>
    </w:p>
    <w:p w14:paraId="1AC6AE8B" w14:textId="77777777" w:rsidR="00182F0E" w:rsidRPr="008F0060" w:rsidRDefault="00182F0E" w:rsidP="007B04CC">
      <w:pPr>
        <w:pStyle w:val="ListParagraph"/>
        <w:numPr>
          <w:ilvl w:val="5"/>
          <w:numId w:val="17"/>
        </w:numPr>
        <w:ind w:right="720"/>
        <w:jc w:val="both"/>
        <w:rPr>
          <w:rFonts w:ascii="Times New Roman" w:hAnsi="Times New Roman" w:cs="Times New Roman"/>
          <w:sz w:val="14"/>
          <w:szCs w:val="14"/>
        </w:rPr>
      </w:pPr>
      <w:r w:rsidRPr="008F0060">
        <w:rPr>
          <w:rFonts w:ascii="Times New Roman" w:hAnsi="Times New Roman" w:cs="Times New Roman"/>
          <w:sz w:val="14"/>
          <w:szCs w:val="14"/>
        </w:rPr>
        <w:t>Do NOT take the metrics_device_list[this_device].irq_track_mtx mutex.</w:t>
      </w:r>
      <w:r w:rsidR="00224663" w:rsidRPr="008F0060">
        <w:rPr>
          <w:rFonts w:ascii="Times New Roman" w:hAnsi="Times New Roman" w:cs="Times New Roman"/>
          <w:sz w:val="14"/>
          <w:szCs w:val="14"/>
        </w:rPr>
        <w:t xml:space="preserve"> We never want the top_half to have to gain access to the mutex, because gaining access to a mutex during an ISR is very bad, we will not take out this mutex during the top half. </w:t>
      </w:r>
    </w:p>
    <w:p w14:paraId="5322CBAF" w14:textId="77777777" w:rsidR="00AC35E6" w:rsidRDefault="002754A7" w:rsidP="007B04CC">
      <w:pPr>
        <w:pStyle w:val="ListParagraph"/>
        <w:numPr>
          <w:ilvl w:val="5"/>
          <w:numId w:val="17"/>
        </w:numPr>
        <w:ind w:right="720"/>
        <w:jc w:val="both"/>
        <w:rPr>
          <w:rFonts w:ascii="Times New Roman" w:hAnsi="Times New Roman" w:cs="Times New Roman"/>
          <w:sz w:val="14"/>
          <w:szCs w:val="14"/>
        </w:rPr>
      </w:pPr>
      <w:r w:rsidRPr="008F0060">
        <w:rPr>
          <w:rFonts w:ascii="Times New Roman" w:hAnsi="Times New Roman" w:cs="Times New Roman"/>
          <w:sz w:val="14"/>
          <w:szCs w:val="14"/>
        </w:rPr>
        <w:t>Mask</w:t>
      </w:r>
      <w:r w:rsidR="00AC35E6" w:rsidRPr="008F0060">
        <w:rPr>
          <w:rFonts w:ascii="Times New Roman" w:hAnsi="Times New Roman" w:cs="Times New Roman"/>
          <w:sz w:val="14"/>
          <w:szCs w:val="14"/>
        </w:rPr>
        <w:t xml:space="preserve"> this ‘irq’ in the appropriate manner. Must consider all ways of dis</w:t>
      </w:r>
      <w:r w:rsidR="00B572CB" w:rsidRPr="008F0060">
        <w:rPr>
          <w:rFonts w:ascii="Times New Roman" w:hAnsi="Times New Roman" w:cs="Times New Roman"/>
          <w:sz w:val="14"/>
          <w:szCs w:val="14"/>
        </w:rPr>
        <w:t xml:space="preserve">abling irq’s including </w:t>
      </w:r>
      <w:r w:rsidR="00AC35E6" w:rsidRPr="008F0060">
        <w:rPr>
          <w:rFonts w:ascii="Times New Roman" w:hAnsi="Times New Roman" w:cs="Times New Roman"/>
          <w:sz w:val="14"/>
          <w:szCs w:val="14"/>
        </w:rPr>
        <w:t>INT_MSI_SINGLE, INT_MSI_MULTI, INT_MSIX.</w:t>
      </w:r>
    </w:p>
    <w:p w14:paraId="27B4C080" w14:textId="033B2E48" w:rsidR="00F62720" w:rsidRPr="00F62720" w:rsidRDefault="00F62720" w:rsidP="007B04CC">
      <w:pPr>
        <w:pStyle w:val="ListParagraph"/>
        <w:numPr>
          <w:ilvl w:val="5"/>
          <w:numId w:val="17"/>
        </w:numPr>
        <w:ind w:right="720"/>
        <w:jc w:val="both"/>
        <w:rPr>
          <w:rFonts w:ascii="Times New Roman" w:hAnsi="Times New Roman" w:cs="Times New Roman"/>
          <w:color w:val="FF0000"/>
          <w:sz w:val="14"/>
          <w:szCs w:val="14"/>
        </w:rPr>
      </w:pPr>
      <w:r w:rsidRPr="00F62720">
        <w:rPr>
          <w:rFonts w:ascii="Times New Roman" w:hAnsi="Times New Roman" w:cs="Times New Roman"/>
          <w:color w:val="FF0000"/>
          <w:sz w:val="14"/>
          <w:szCs w:val="14"/>
        </w:rPr>
        <w:t>Find the work item from work items list using int_vec which is passed to Top Half</w:t>
      </w:r>
    </w:p>
    <w:p w14:paraId="30793C5F" w14:textId="79CE54DC" w:rsidR="00AC35E6" w:rsidRPr="00F62720" w:rsidRDefault="00AC35E6" w:rsidP="007B04CC">
      <w:pPr>
        <w:pStyle w:val="ListParagraph"/>
        <w:numPr>
          <w:ilvl w:val="5"/>
          <w:numId w:val="17"/>
        </w:numPr>
        <w:ind w:right="720"/>
        <w:jc w:val="both"/>
        <w:rPr>
          <w:rFonts w:ascii="Times New Roman" w:hAnsi="Times New Roman" w:cs="Times New Roman"/>
          <w:color w:val="FF0000"/>
          <w:sz w:val="14"/>
          <w:szCs w:val="14"/>
        </w:rPr>
      </w:pPr>
      <w:r w:rsidRPr="00F62720">
        <w:rPr>
          <w:rFonts w:ascii="Times New Roman" w:hAnsi="Times New Roman" w:cs="Times New Roman"/>
          <w:color w:val="FF0000"/>
          <w:sz w:val="14"/>
          <w:szCs w:val="14"/>
        </w:rPr>
        <w:t>Schedule a wo</w:t>
      </w:r>
      <w:r w:rsidR="00F62720" w:rsidRPr="00F62720">
        <w:rPr>
          <w:rFonts w:ascii="Times New Roman" w:hAnsi="Times New Roman" w:cs="Times New Roman"/>
          <w:color w:val="FF0000"/>
          <w:sz w:val="14"/>
          <w:szCs w:val="14"/>
        </w:rPr>
        <w:t xml:space="preserve">rk item in the device specific </w:t>
      </w:r>
      <w:r w:rsidR="00053E97" w:rsidRPr="00F62720">
        <w:rPr>
          <w:rFonts w:ascii="Times New Roman" w:hAnsi="Times New Roman" w:cs="Times New Roman"/>
          <w:color w:val="FF0000"/>
          <w:sz w:val="14"/>
          <w:szCs w:val="14"/>
        </w:rPr>
        <w:t>workqueue with work_struct</w:t>
      </w:r>
      <w:r w:rsidRPr="00F62720">
        <w:rPr>
          <w:rFonts w:ascii="Times New Roman" w:hAnsi="Times New Roman" w:cs="Times New Roman"/>
          <w:color w:val="FF0000"/>
          <w:sz w:val="14"/>
          <w:szCs w:val="14"/>
        </w:rPr>
        <w:t>. This work item is the bottom half.</w:t>
      </w:r>
    </w:p>
    <w:p w14:paraId="360DCE92" w14:textId="77777777" w:rsidR="00AC35E6" w:rsidRDefault="00AC35E6" w:rsidP="007B04CC">
      <w:pPr>
        <w:pStyle w:val="ListParagraph"/>
        <w:numPr>
          <w:ilvl w:val="4"/>
          <w:numId w:val="17"/>
        </w:numPr>
        <w:ind w:right="720"/>
        <w:jc w:val="both"/>
        <w:rPr>
          <w:rFonts w:ascii="Times New Roman" w:hAnsi="Times New Roman" w:cs="Times New Roman"/>
          <w:sz w:val="14"/>
          <w:szCs w:val="14"/>
        </w:rPr>
      </w:pPr>
      <w:r w:rsidRPr="008F0060">
        <w:rPr>
          <w:rFonts w:ascii="Times New Roman" w:hAnsi="Times New Roman" w:cs="Times New Roman"/>
          <w:sz w:val="14"/>
          <w:szCs w:val="14"/>
        </w:rPr>
        <w:t>BottomHalfIsr(int irq, void *dev_id)</w:t>
      </w:r>
    </w:p>
    <w:p w14:paraId="1C802DC4" w14:textId="3D74CBC5" w:rsidR="00997263" w:rsidRPr="00997263" w:rsidRDefault="00997263" w:rsidP="00997263">
      <w:pPr>
        <w:pStyle w:val="ListParagraph"/>
        <w:numPr>
          <w:ilvl w:val="5"/>
          <w:numId w:val="17"/>
        </w:numPr>
        <w:ind w:right="720"/>
        <w:jc w:val="both"/>
        <w:rPr>
          <w:rFonts w:ascii="Times New Roman" w:hAnsi="Times New Roman" w:cs="Times New Roman"/>
          <w:color w:val="FF0000"/>
          <w:sz w:val="14"/>
          <w:szCs w:val="14"/>
        </w:rPr>
      </w:pPr>
      <w:r w:rsidRPr="00997263">
        <w:rPr>
          <w:rFonts w:ascii="Times New Roman" w:hAnsi="Times New Roman" w:cs="Times New Roman"/>
          <w:color w:val="FF0000"/>
          <w:sz w:val="14"/>
          <w:szCs w:val="14"/>
        </w:rPr>
        <w:t>Get the work_conta</w:t>
      </w:r>
      <w:r>
        <w:rPr>
          <w:rFonts w:ascii="Times New Roman" w:hAnsi="Times New Roman" w:cs="Times New Roman"/>
          <w:color w:val="FF0000"/>
          <w:sz w:val="14"/>
          <w:szCs w:val="14"/>
        </w:rPr>
        <w:t xml:space="preserve">iner from passed in work_struct and get the </w:t>
      </w:r>
      <w:r w:rsidRPr="00997263">
        <w:rPr>
          <w:rFonts w:ascii="Times New Roman" w:hAnsi="Times New Roman" w:cs="Times New Roman"/>
          <w:color w:val="FF0000"/>
          <w:sz w:val="14"/>
          <w:szCs w:val="14"/>
        </w:rPr>
        <w:t>pirq_process pointer , inside the work_container</w:t>
      </w:r>
      <w:r>
        <w:rPr>
          <w:rFonts w:ascii="Times New Roman" w:hAnsi="Times New Roman" w:cs="Times New Roman"/>
          <w:color w:val="FF0000"/>
          <w:sz w:val="14"/>
          <w:szCs w:val="14"/>
        </w:rPr>
        <w:t>.</w:t>
      </w:r>
    </w:p>
    <w:p w14:paraId="4ABA8A82" w14:textId="66D8135A" w:rsidR="00FE6572" w:rsidRDefault="00997263" w:rsidP="007B04CC">
      <w:pPr>
        <w:pStyle w:val="ListParagraph"/>
        <w:numPr>
          <w:ilvl w:val="5"/>
          <w:numId w:val="17"/>
        </w:numPr>
        <w:ind w:right="720"/>
        <w:jc w:val="both"/>
        <w:rPr>
          <w:rFonts w:ascii="Times New Roman" w:hAnsi="Times New Roman" w:cs="Times New Roman"/>
          <w:sz w:val="14"/>
          <w:szCs w:val="14"/>
        </w:rPr>
      </w:pPr>
      <w:r w:rsidRPr="00997263">
        <w:rPr>
          <w:rFonts w:ascii="Times New Roman" w:hAnsi="Times New Roman" w:cs="Times New Roman"/>
          <w:color w:val="FF0000"/>
          <w:sz w:val="14"/>
          <w:szCs w:val="14"/>
        </w:rPr>
        <w:t>Using the pirq_process pointer</w:t>
      </w:r>
      <w:r>
        <w:rPr>
          <w:rFonts w:ascii="Times New Roman" w:hAnsi="Times New Roman" w:cs="Times New Roman"/>
          <w:color w:val="FF0000"/>
          <w:sz w:val="14"/>
          <w:szCs w:val="14"/>
        </w:rPr>
        <w:t xml:space="preserve">, </w:t>
      </w:r>
      <w:r w:rsidR="00FE6572" w:rsidRPr="008F0060">
        <w:rPr>
          <w:rFonts w:ascii="Times New Roman" w:hAnsi="Times New Roman" w:cs="Times New Roman"/>
          <w:sz w:val="14"/>
          <w:szCs w:val="14"/>
        </w:rPr>
        <w:t>grab the metrics_device_list[this_device].irq_track_mtx mutex for the entire duration of this processing to guarantee coherency with the IOCTL_REAP processing. Release the mutex upon exit of this routine</w:t>
      </w:r>
      <w:r w:rsidR="00834FD2" w:rsidRPr="008F0060">
        <w:rPr>
          <w:rFonts w:ascii="Times New Roman" w:hAnsi="Times New Roman" w:cs="Times New Roman"/>
          <w:sz w:val="14"/>
          <w:szCs w:val="14"/>
        </w:rPr>
        <w:t>.</w:t>
      </w:r>
    </w:p>
    <w:p w14:paraId="71608466" w14:textId="67860BD1" w:rsidR="00A37A98" w:rsidRPr="00997263" w:rsidRDefault="00997263" w:rsidP="00997263">
      <w:pPr>
        <w:pStyle w:val="ListParagraph"/>
        <w:numPr>
          <w:ilvl w:val="5"/>
          <w:numId w:val="17"/>
        </w:numPr>
        <w:ind w:right="720"/>
        <w:jc w:val="both"/>
        <w:rPr>
          <w:rFonts w:ascii="Times New Roman" w:hAnsi="Times New Roman" w:cs="Times New Roman"/>
          <w:sz w:val="14"/>
          <w:szCs w:val="14"/>
        </w:rPr>
      </w:pPr>
      <w:r w:rsidRPr="00997263">
        <w:rPr>
          <w:rFonts w:ascii="Times New Roman" w:hAnsi="Times New Roman" w:cs="Times New Roman"/>
          <w:color w:val="FF0000"/>
          <w:sz w:val="14"/>
          <w:szCs w:val="14"/>
        </w:rPr>
        <w:t xml:space="preserve">Using the pirq_process pointer </w:t>
      </w:r>
      <w:r w:rsidRPr="00997263">
        <w:rPr>
          <w:rFonts w:ascii="Times New Roman" w:hAnsi="Times New Roman" w:cs="Times New Roman"/>
          <w:sz w:val="14"/>
          <w:szCs w:val="14"/>
        </w:rPr>
        <w:t>, inside the work_container, s</w:t>
      </w:r>
      <w:r w:rsidR="00AC35E6" w:rsidRPr="00997263">
        <w:rPr>
          <w:rFonts w:ascii="Times New Roman" w:hAnsi="Times New Roman" w:cs="Times New Roman"/>
          <w:sz w:val="14"/>
          <w:szCs w:val="14"/>
        </w:rPr>
        <w:t>eek for the node within irq_track_list[x]</w:t>
      </w:r>
      <w:r w:rsidR="00A37A98" w:rsidRPr="00997263">
        <w:rPr>
          <w:rFonts w:ascii="Times New Roman" w:hAnsi="Times New Roman" w:cs="Times New Roman"/>
          <w:sz w:val="14"/>
          <w:szCs w:val="14"/>
        </w:rPr>
        <w:t xml:space="preserve"> where irq_track_list[x].int_vec == irq.</w:t>
      </w:r>
    </w:p>
    <w:p w14:paraId="1EC441D4" w14:textId="77777777" w:rsidR="00AC35E6" w:rsidRPr="008F0060" w:rsidRDefault="00A37A98" w:rsidP="007B04CC">
      <w:pPr>
        <w:pStyle w:val="ListParagraph"/>
        <w:numPr>
          <w:ilvl w:val="6"/>
          <w:numId w:val="17"/>
        </w:numPr>
        <w:ind w:right="720"/>
        <w:jc w:val="both"/>
        <w:rPr>
          <w:rFonts w:ascii="Times New Roman" w:hAnsi="Times New Roman" w:cs="Times New Roman"/>
          <w:sz w:val="14"/>
          <w:szCs w:val="14"/>
        </w:rPr>
      </w:pPr>
      <w:r w:rsidRPr="008F0060">
        <w:rPr>
          <w:rFonts w:ascii="Times New Roman" w:hAnsi="Times New Roman" w:cs="Times New Roman"/>
          <w:sz w:val="14"/>
          <w:szCs w:val="14"/>
        </w:rPr>
        <w:t>Call this node irq_track_list[current_irq] for future reference.</w:t>
      </w:r>
    </w:p>
    <w:p w14:paraId="6A1E36C2" w14:textId="77777777" w:rsidR="00A37A98" w:rsidRPr="008F0060" w:rsidRDefault="00A37A98" w:rsidP="007B04CC">
      <w:pPr>
        <w:pStyle w:val="ListParagraph"/>
        <w:numPr>
          <w:ilvl w:val="5"/>
          <w:numId w:val="17"/>
        </w:numPr>
        <w:ind w:right="720"/>
        <w:jc w:val="both"/>
        <w:rPr>
          <w:rFonts w:ascii="Times New Roman" w:hAnsi="Times New Roman" w:cs="Times New Roman"/>
          <w:sz w:val="14"/>
          <w:szCs w:val="14"/>
        </w:rPr>
      </w:pPr>
      <w:r w:rsidRPr="008F0060">
        <w:rPr>
          <w:rFonts w:ascii="Times New Roman" w:hAnsi="Times New Roman" w:cs="Times New Roman"/>
          <w:sz w:val="14"/>
          <w:szCs w:val="14"/>
        </w:rPr>
        <w:t>for each node in irq_track_list[current_irq].cq_track[x] do the following</w:t>
      </w:r>
    </w:p>
    <w:p w14:paraId="24279B07" w14:textId="77777777" w:rsidR="00A37A98" w:rsidRPr="008F0060" w:rsidRDefault="00A37A98" w:rsidP="007B04CC">
      <w:pPr>
        <w:pStyle w:val="ListParagraph"/>
        <w:numPr>
          <w:ilvl w:val="6"/>
          <w:numId w:val="17"/>
        </w:numPr>
        <w:ind w:right="720"/>
        <w:jc w:val="both"/>
        <w:rPr>
          <w:rFonts w:ascii="Times New Roman" w:hAnsi="Times New Roman" w:cs="Times New Roman"/>
          <w:sz w:val="14"/>
          <w:szCs w:val="14"/>
        </w:rPr>
      </w:pPr>
      <w:bookmarkStart w:id="9" w:name="OLE_LINK2"/>
      <w:bookmarkStart w:id="10" w:name="OLE_LINK11"/>
      <w:r w:rsidRPr="008F0060">
        <w:rPr>
          <w:rFonts w:ascii="Times New Roman" w:hAnsi="Times New Roman" w:cs="Times New Roman"/>
          <w:sz w:val="14"/>
          <w:szCs w:val="14"/>
        </w:rPr>
        <w:t>irq_track_list[current_irq].cq_track[x].isr</w:t>
      </w:r>
      <w:bookmarkEnd w:id="9"/>
      <w:bookmarkEnd w:id="10"/>
      <w:r w:rsidRPr="008F0060">
        <w:rPr>
          <w:rFonts w:ascii="Times New Roman" w:hAnsi="Times New Roman" w:cs="Times New Roman"/>
          <w:sz w:val="14"/>
          <w:szCs w:val="14"/>
        </w:rPr>
        <w:t>_fired == TRUE</w:t>
      </w:r>
    </w:p>
    <w:p w14:paraId="1E731A43" w14:textId="77777777" w:rsidR="00B07DAB" w:rsidRPr="008F0060" w:rsidRDefault="00B07DAB" w:rsidP="007B04CC">
      <w:pPr>
        <w:pStyle w:val="ListParagraph"/>
        <w:numPr>
          <w:ilvl w:val="6"/>
          <w:numId w:val="17"/>
        </w:numPr>
        <w:ind w:right="720"/>
        <w:jc w:val="both"/>
        <w:rPr>
          <w:rFonts w:ascii="Times New Roman" w:hAnsi="Times New Roman" w:cs="Times New Roman"/>
          <w:sz w:val="14"/>
          <w:szCs w:val="14"/>
        </w:rPr>
      </w:pPr>
      <w:r w:rsidRPr="008F0060">
        <w:rPr>
          <w:rFonts w:ascii="Times New Roman" w:hAnsi="Times New Roman" w:cs="Times New Roman"/>
          <w:sz w:val="14"/>
          <w:szCs w:val="14"/>
        </w:rPr>
        <w:t>irq_track_list[current_irq].cq_track[x].isr_count++;</w:t>
      </w:r>
    </w:p>
    <w:p w14:paraId="5DFE6D1C" w14:textId="77777777" w:rsidR="00A37A98" w:rsidRPr="008F0060" w:rsidRDefault="00A37A98" w:rsidP="007B04CC">
      <w:pPr>
        <w:pStyle w:val="ListParagraph"/>
        <w:numPr>
          <w:ilvl w:val="3"/>
          <w:numId w:val="17"/>
        </w:numPr>
        <w:ind w:right="720"/>
        <w:jc w:val="both"/>
        <w:rPr>
          <w:rFonts w:ascii="Times New Roman" w:hAnsi="Times New Roman" w:cs="Times New Roman"/>
          <w:sz w:val="14"/>
          <w:szCs w:val="14"/>
        </w:rPr>
      </w:pPr>
      <w:r w:rsidRPr="008F0060">
        <w:rPr>
          <w:rFonts w:ascii="Times New Roman" w:hAnsi="Times New Roman" w:cs="Times New Roman"/>
          <w:sz w:val="14"/>
          <w:szCs w:val="14"/>
        </w:rPr>
        <w:t>Notes:</w:t>
      </w:r>
    </w:p>
    <w:p w14:paraId="04ACC622" w14:textId="77777777" w:rsidR="00A37A98" w:rsidRPr="008F0060" w:rsidRDefault="00A37A98" w:rsidP="007B04CC">
      <w:pPr>
        <w:pStyle w:val="ListParagraph"/>
        <w:numPr>
          <w:ilvl w:val="4"/>
          <w:numId w:val="17"/>
        </w:numPr>
        <w:ind w:right="720"/>
        <w:jc w:val="both"/>
        <w:rPr>
          <w:rFonts w:ascii="Times New Roman" w:hAnsi="Times New Roman" w:cs="Times New Roman"/>
          <w:sz w:val="14"/>
          <w:szCs w:val="14"/>
        </w:rPr>
      </w:pPr>
      <w:r w:rsidRPr="008F0060">
        <w:rPr>
          <w:rFonts w:ascii="Times New Roman" w:hAnsi="Times New Roman" w:cs="Times New Roman"/>
          <w:sz w:val="14"/>
          <w:szCs w:val="14"/>
        </w:rPr>
        <w:t>All a</w:t>
      </w:r>
      <w:r w:rsidR="000326C2" w:rsidRPr="008F0060">
        <w:rPr>
          <w:rFonts w:ascii="Times New Roman" w:hAnsi="Times New Roman" w:cs="Times New Roman"/>
          <w:sz w:val="14"/>
          <w:szCs w:val="14"/>
        </w:rPr>
        <w:t>n</w:t>
      </w:r>
      <w:r w:rsidRPr="008F0060">
        <w:rPr>
          <w:rFonts w:ascii="Times New Roman" w:hAnsi="Times New Roman" w:cs="Times New Roman"/>
          <w:sz w:val="14"/>
          <w:szCs w:val="14"/>
        </w:rPr>
        <w:t xml:space="preserve"> ISR is doing for the test environment is validating that an ISR was generated by the hardware and this action simply notifies/allows the kernel driver to process cmds within the associate</w:t>
      </w:r>
      <w:r w:rsidR="000326C2" w:rsidRPr="008F0060">
        <w:rPr>
          <w:rFonts w:ascii="Times New Roman" w:hAnsi="Times New Roman" w:cs="Times New Roman"/>
          <w:sz w:val="14"/>
          <w:szCs w:val="14"/>
        </w:rPr>
        <w:t>d CQ. The actually processing/</w:t>
      </w:r>
      <w:r w:rsidRPr="008F0060">
        <w:rPr>
          <w:rFonts w:ascii="Times New Roman" w:hAnsi="Times New Roman" w:cs="Times New Roman"/>
          <w:sz w:val="14"/>
          <w:szCs w:val="14"/>
        </w:rPr>
        <w:t>reaping of those completion elements (CE) will be done by IOCTL_REAP in a polling fashion regardless</w:t>
      </w:r>
      <w:r w:rsidR="000326C2" w:rsidRPr="008F0060">
        <w:rPr>
          <w:rFonts w:ascii="Times New Roman" w:hAnsi="Times New Roman" w:cs="Times New Roman"/>
          <w:sz w:val="14"/>
          <w:szCs w:val="14"/>
        </w:rPr>
        <w:t xml:space="preserve">. </w:t>
      </w:r>
    </w:p>
    <w:p w14:paraId="7339BC99" w14:textId="77777777" w:rsidR="000326C2" w:rsidRPr="008F0060" w:rsidRDefault="000326C2" w:rsidP="007B04CC">
      <w:pPr>
        <w:pStyle w:val="ListParagraph"/>
        <w:numPr>
          <w:ilvl w:val="4"/>
          <w:numId w:val="17"/>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The IOCTL_REAP_INQUIRY will return that no elements are in a CQ, unless the associated ISR has fired. This is enough to prove interrupts are working and it also allows ISR’s to work in a </w:t>
      </w:r>
      <w:r w:rsidR="006A065B" w:rsidRPr="008F0060">
        <w:rPr>
          <w:rFonts w:ascii="Times New Roman" w:hAnsi="Times New Roman" w:cs="Times New Roman"/>
          <w:sz w:val="14"/>
          <w:szCs w:val="14"/>
        </w:rPr>
        <w:t xml:space="preserve">user space vs. kernel space </w:t>
      </w:r>
      <w:r w:rsidRPr="008F0060">
        <w:rPr>
          <w:rFonts w:ascii="Times New Roman" w:hAnsi="Times New Roman" w:cs="Times New Roman"/>
          <w:sz w:val="14"/>
          <w:szCs w:val="14"/>
        </w:rPr>
        <w:t xml:space="preserve">polling </w:t>
      </w:r>
      <w:r w:rsidR="006A065B" w:rsidRPr="008F0060">
        <w:rPr>
          <w:rFonts w:ascii="Times New Roman" w:hAnsi="Times New Roman" w:cs="Times New Roman"/>
          <w:sz w:val="14"/>
          <w:szCs w:val="14"/>
        </w:rPr>
        <w:t>API</w:t>
      </w:r>
      <w:r w:rsidRPr="008F0060">
        <w:rPr>
          <w:rFonts w:ascii="Times New Roman" w:hAnsi="Times New Roman" w:cs="Times New Roman"/>
          <w:sz w:val="14"/>
          <w:szCs w:val="14"/>
        </w:rPr>
        <w:t xml:space="preserve">. </w:t>
      </w:r>
      <w:r w:rsidR="006A065B" w:rsidRPr="008F0060">
        <w:rPr>
          <w:rFonts w:ascii="Times New Roman" w:hAnsi="Times New Roman" w:cs="Times New Roman"/>
          <w:sz w:val="14"/>
          <w:szCs w:val="14"/>
        </w:rPr>
        <w:t>IN other words t</w:t>
      </w:r>
      <w:r w:rsidRPr="008F0060">
        <w:rPr>
          <w:rFonts w:ascii="Times New Roman" w:hAnsi="Times New Roman" w:cs="Times New Roman"/>
          <w:sz w:val="14"/>
          <w:szCs w:val="14"/>
        </w:rPr>
        <w:t>he general interface into the kernel for reaping CE’s is polling regardless if interrupts are enabled for a particular CQ or not.</w:t>
      </w:r>
    </w:p>
    <w:p w14:paraId="090526E8" w14:textId="77777777" w:rsidR="00904C88" w:rsidRPr="008F0060" w:rsidRDefault="00904C88" w:rsidP="007B04CC">
      <w:pPr>
        <w:pStyle w:val="ListParagraph"/>
        <w:numPr>
          <w:ilvl w:val="4"/>
          <w:numId w:val="17"/>
        </w:numPr>
        <w:ind w:right="720"/>
        <w:jc w:val="both"/>
        <w:rPr>
          <w:rFonts w:ascii="Times New Roman" w:hAnsi="Times New Roman" w:cs="Times New Roman"/>
          <w:sz w:val="14"/>
          <w:szCs w:val="14"/>
        </w:rPr>
      </w:pPr>
      <w:r w:rsidRPr="008F0060">
        <w:rPr>
          <w:rFonts w:ascii="Times New Roman" w:hAnsi="Times New Roman" w:cs="Times New Roman"/>
          <w:sz w:val="14"/>
          <w:szCs w:val="14"/>
        </w:rPr>
        <w:t>The IOCTL_REAP_INQUIRY updates the metrics_device_list[this_device].metrics_cq_list[q_id].public_cq.tail_ptr if and only if the associated ISR has fired.</w:t>
      </w:r>
    </w:p>
    <w:p w14:paraId="25B2465C" w14:textId="77777777" w:rsidR="00444008" w:rsidRPr="008F0060" w:rsidRDefault="00904C88" w:rsidP="007B04CC">
      <w:pPr>
        <w:pStyle w:val="ListParagraph"/>
        <w:numPr>
          <w:ilvl w:val="4"/>
          <w:numId w:val="17"/>
        </w:numPr>
        <w:ind w:right="720"/>
        <w:jc w:val="both"/>
        <w:rPr>
          <w:rFonts w:ascii="Times New Roman" w:hAnsi="Times New Roman" w:cs="Times New Roman"/>
          <w:sz w:val="14"/>
          <w:szCs w:val="14"/>
        </w:rPr>
      </w:pPr>
      <w:r w:rsidRPr="008F0060">
        <w:rPr>
          <w:rFonts w:ascii="Times New Roman" w:hAnsi="Times New Roman" w:cs="Times New Roman"/>
          <w:sz w:val="14"/>
          <w:szCs w:val="14"/>
        </w:rPr>
        <w:t>The IOCTL_REAP won’t be told there is anything to reap and thus won’t reap unless IOCTL_REAP_INQUIRY</w:t>
      </w:r>
      <w:r w:rsidR="005C39DE" w:rsidRPr="008F0060">
        <w:rPr>
          <w:rFonts w:ascii="Times New Roman" w:hAnsi="Times New Roman" w:cs="Times New Roman"/>
          <w:sz w:val="14"/>
          <w:szCs w:val="14"/>
        </w:rPr>
        <w:t xml:space="preserve"> states there are items to reap. The IOCTL_REAP_INQUIRY is called from within IOCTL_REAP to learn if there are any CE’s to reap. Thus IOCTL_REAP won’t be able to reap unless an ISR has fired. This proves interrupts are working even though the interrupt didn’t do any processing of the CE’s in a CQ.</w:t>
      </w:r>
    </w:p>
    <w:p w14:paraId="4341F41D" w14:textId="77777777" w:rsidR="00E6336D" w:rsidRPr="008F0060" w:rsidRDefault="006321CF" w:rsidP="002A5535">
      <w:pPr>
        <w:pStyle w:val="ListParagraph"/>
        <w:numPr>
          <w:ilvl w:val="2"/>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ISR Design: </w:t>
      </w:r>
      <w:r w:rsidR="00E6336D" w:rsidRPr="008F0060">
        <w:rPr>
          <w:rFonts w:ascii="Times New Roman" w:hAnsi="Times New Roman" w:cs="Times New Roman"/>
          <w:sz w:val="14"/>
          <w:szCs w:val="14"/>
        </w:rPr>
        <w:t>IOCTL_SET_IRQ</w:t>
      </w:r>
    </w:p>
    <w:p w14:paraId="543EDB52" w14:textId="77777777" w:rsidR="00E6336D" w:rsidRPr="008F0060" w:rsidRDefault="00C71175" w:rsidP="00FD1FC3">
      <w:pPr>
        <w:pStyle w:val="ListParagraph"/>
        <w:numPr>
          <w:ilvl w:val="3"/>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u8 enum {INT_NONE, </w:t>
      </w:r>
      <w:r w:rsidR="00E6336D" w:rsidRPr="008F0060">
        <w:rPr>
          <w:rFonts w:ascii="Times New Roman" w:hAnsi="Times New Roman" w:cs="Times New Roman"/>
          <w:sz w:val="14"/>
          <w:szCs w:val="14"/>
        </w:rPr>
        <w:t>INT_MSI_SINGLE, INT_MSI_MULTI, INT_MSIX} new_irq;</w:t>
      </w:r>
    </w:p>
    <w:p w14:paraId="0A70AA04" w14:textId="77777777" w:rsidR="00E6336D" w:rsidRPr="008F0060" w:rsidRDefault="00E6336D" w:rsidP="00FD1FC3">
      <w:pPr>
        <w:pStyle w:val="ListParagraph"/>
        <w:numPr>
          <w:ilvl w:val="4"/>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What is the new interrupt scheme which is desired, regardless of what it is now when this IOCTL has finished</w:t>
      </w:r>
      <w:r w:rsidR="002F5740" w:rsidRPr="008F0060">
        <w:rPr>
          <w:rFonts w:ascii="Times New Roman" w:hAnsi="Times New Roman" w:cs="Times New Roman"/>
          <w:sz w:val="14"/>
          <w:szCs w:val="14"/>
        </w:rPr>
        <w:t xml:space="preserve"> then</w:t>
      </w:r>
      <w:r w:rsidR="00016B7A" w:rsidRPr="008F0060">
        <w:rPr>
          <w:rFonts w:ascii="Times New Roman" w:hAnsi="Times New Roman" w:cs="Times New Roman"/>
          <w:sz w:val="14"/>
          <w:szCs w:val="14"/>
        </w:rPr>
        <w:t xml:space="preserve"> this new scheme will be active</w:t>
      </w:r>
      <w:r w:rsidR="00E63FCB" w:rsidRPr="008F0060">
        <w:rPr>
          <w:rFonts w:ascii="Times New Roman" w:hAnsi="Times New Roman" w:cs="Times New Roman"/>
          <w:sz w:val="14"/>
          <w:szCs w:val="14"/>
        </w:rPr>
        <w:t xml:space="preserve"> </w:t>
      </w:r>
      <w:r w:rsidR="002F5740" w:rsidRPr="008F0060">
        <w:rPr>
          <w:rFonts w:ascii="Times New Roman" w:hAnsi="Times New Roman" w:cs="Times New Roman"/>
          <w:sz w:val="14"/>
          <w:szCs w:val="14"/>
        </w:rPr>
        <w:t>for this</w:t>
      </w:r>
      <w:r w:rsidR="00E63FCB" w:rsidRPr="008F0060">
        <w:rPr>
          <w:rFonts w:ascii="Times New Roman" w:hAnsi="Times New Roman" w:cs="Times New Roman"/>
          <w:sz w:val="14"/>
          <w:szCs w:val="14"/>
        </w:rPr>
        <w:t xml:space="preserve"> device.</w:t>
      </w:r>
    </w:p>
    <w:p w14:paraId="1F370B09" w14:textId="77777777" w:rsidR="00E6336D" w:rsidRPr="008F0060" w:rsidRDefault="00E6336D" w:rsidP="00FD1FC3">
      <w:pPr>
        <w:pStyle w:val="ListParagraph"/>
        <w:numPr>
          <w:ilvl w:val="3"/>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U16 num_irqs;</w:t>
      </w:r>
    </w:p>
    <w:p w14:paraId="1DAF18DC" w14:textId="77777777" w:rsidR="00E6336D" w:rsidRPr="008F0060" w:rsidRDefault="00E6336D" w:rsidP="00FD1FC3">
      <w:pPr>
        <w:pStyle w:val="ListParagraph"/>
        <w:numPr>
          <w:ilvl w:val="4"/>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Pass the number of interrupt vectors we wish to reserve and request the OS to grant to us at this time.</w:t>
      </w:r>
    </w:p>
    <w:p w14:paraId="6159796D" w14:textId="77777777" w:rsidR="00E6336D" w:rsidRPr="008F0060" w:rsidRDefault="00E6336D" w:rsidP="00FD1FC3">
      <w:pPr>
        <w:pStyle w:val="ListParagraph"/>
        <w:numPr>
          <w:ilvl w:val="4"/>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Algorithm to verify validity of this number</w:t>
      </w:r>
    </w:p>
    <w:p w14:paraId="40942BB4" w14:textId="77777777" w:rsidR="00E6336D" w:rsidRPr="008F0060" w:rsidRDefault="00E6336D" w:rsidP="00FD1FC3">
      <w:pPr>
        <w:pStyle w:val="ListParagraph"/>
        <w:numPr>
          <w:ilvl w:val="5"/>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if (new_irq == INT_MSI_SINGLE</w:t>
      </w:r>
      <w:r w:rsidR="006302E9" w:rsidRPr="008F0060">
        <w:rPr>
          <w:rFonts w:ascii="Times New Roman" w:hAnsi="Times New Roman" w:cs="Times New Roman"/>
          <w:sz w:val="14"/>
          <w:szCs w:val="14"/>
        </w:rPr>
        <w:t>) then</w:t>
      </w:r>
    </w:p>
    <w:p w14:paraId="0F5D81D1" w14:textId="77777777" w:rsidR="006302E9" w:rsidRPr="008F0060" w:rsidRDefault="006302E9" w:rsidP="00FD1FC3">
      <w:pPr>
        <w:pStyle w:val="ListParagraph"/>
        <w:numPr>
          <w:ilvl w:val="6"/>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lastRenderedPageBreak/>
        <w:t>if (num_irqs &gt; 1) return failure</w:t>
      </w:r>
    </w:p>
    <w:p w14:paraId="1149F835" w14:textId="77777777" w:rsidR="006302E9" w:rsidRPr="008F0060" w:rsidRDefault="006302E9" w:rsidP="00FD1FC3">
      <w:pPr>
        <w:pStyle w:val="ListParagraph"/>
        <w:numPr>
          <w:ilvl w:val="5"/>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else if (new_irq == INT_MSI_MULTI) then</w:t>
      </w:r>
    </w:p>
    <w:p w14:paraId="5DC3D574" w14:textId="77777777" w:rsidR="00CE6653" w:rsidRPr="008F0060" w:rsidRDefault="00CE6653" w:rsidP="00FD1FC3">
      <w:pPr>
        <w:pStyle w:val="ListParagraph"/>
        <w:numPr>
          <w:ilvl w:val="6"/>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if (num_irqs &gt; 32) return failure</w:t>
      </w:r>
    </w:p>
    <w:p w14:paraId="3CE0B8EE" w14:textId="77777777" w:rsidR="006302E9" w:rsidRPr="008F0060" w:rsidRDefault="006302E9" w:rsidP="00FD1FC3">
      <w:pPr>
        <w:pStyle w:val="ListParagraph"/>
        <w:numPr>
          <w:ilvl w:val="6"/>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if (num_irqs &gt; MSICAP.MC.MME) return failure</w:t>
      </w:r>
    </w:p>
    <w:p w14:paraId="14234A9F" w14:textId="77777777" w:rsidR="006302E9" w:rsidRPr="008F0060" w:rsidRDefault="006302E9" w:rsidP="00FD1FC3">
      <w:pPr>
        <w:pStyle w:val="ListParagraph"/>
        <w:numPr>
          <w:ilvl w:val="6"/>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Notes</w:t>
      </w:r>
    </w:p>
    <w:p w14:paraId="28F2662B" w14:textId="77777777" w:rsidR="006302E9" w:rsidRPr="008F0060" w:rsidRDefault="006302E9" w:rsidP="00FD1FC3">
      <w:pPr>
        <w:pStyle w:val="ListParagraph"/>
        <w:numPr>
          <w:ilvl w:val="7"/>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These interrupt vectors will/must range from (0 - (num_irqs-1))</w:t>
      </w:r>
    </w:p>
    <w:p w14:paraId="76464022" w14:textId="77777777" w:rsidR="006302E9" w:rsidRPr="008F0060" w:rsidRDefault="006302E9" w:rsidP="00FD1FC3">
      <w:pPr>
        <w:pStyle w:val="ListParagraph"/>
        <w:numPr>
          <w:ilvl w:val="5"/>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else if (new_irq == INT_MSIX) then</w:t>
      </w:r>
    </w:p>
    <w:p w14:paraId="00174141" w14:textId="77777777" w:rsidR="00CE6653" w:rsidRPr="008F0060" w:rsidRDefault="00CE6653" w:rsidP="00FD1FC3">
      <w:pPr>
        <w:pStyle w:val="ListParagraph"/>
        <w:numPr>
          <w:ilvl w:val="6"/>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if (num_irqs &gt; 2048) return failure</w:t>
      </w:r>
    </w:p>
    <w:p w14:paraId="172F197B" w14:textId="77777777" w:rsidR="006302E9" w:rsidRPr="008F0060" w:rsidRDefault="006302E9" w:rsidP="00FD1FC3">
      <w:pPr>
        <w:pStyle w:val="ListParagraph"/>
        <w:numPr>
          <w:ilvl w:val="6"/>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if(num_irqs &gt; MSIXCAP.MXC.TS</w:t>
      </w:r>
      <w:r w:rsidR="00EC7B42" w:rsidRPr="008F0060">
        <w:rPr>
          <w:rFonts w:ascii="Times New Roman" w:hAnsi="Times New Roman" w:cs="Times New Roman"/>
          <w:sz w:val="14"/>
          <w:szCs w:val="14"/>
        </w:rPr>
        <w:t xml:space="preserve"> + 1</w:t>
      </w:r>
      <w:r w:rsidRPr="008F0060">
        <w:rPr>
          <w:rFonts w:ascii="Times New Roman" w:hAnsi="Times New Roman" w:cs="Times New Roman"/>
          <w:sz w:val="14"/>
          <w:szCs w:val="14"/>
        </w:rPr>
        <w:t>) return failure</w:t>
      </w:r>
    </w:p>
    <w:p w14:paraId="04F14660" w14:textId="77777777" w:rsidR="006302E9" w:rsidRPr="008F0060" w:rsidRDefault="006302E9" w:rsidP="00FD1FC3">
      <w:pPr>
        <w:pStyle w:val="ListParagraph"/>
        <w:numPr>
          <w:ilvl w:val="6"/>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Notes</w:t>
      </w:r>
    </w:p>
    <w:p w14:paraId="372584F8" w14:textId="77777777" w:rsidR="006302E9" w:rsidRPr="008F0060" w:rsidRDefault="006302E9" w:rsidP="00FD1FC3">
      <w:pPr>
        <w:pStyle w:val="ListParagraph"/>
        <w:numPr>
          <w:ilvl w:val="7"/>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These interrupt vectors will/must range from (0 - (num_irqs-1))</w:t>
      </w:r>
    </w:p>
    <w:p w14:paraId="356AF94D" w14:textId="77777777" w:rsidR="006302E9" w:rsidRPr="008F0060" w:rsidRDefault="006302E9" w:rsidP="00FD1FC3">
      <w:pPr>
        <w:pStyle w:val="ListParagraph"/>
        <w:numPr>
          <w:ilvl w:val="3"/>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Notes:</w:t>
      </w:r>
    </w:p>
    <w:p w14:paraId="63EAD31E" w14:textId="77777777" w:rsidR="006302E9" w:rsidRPr="008F0060" w:rsidRDefault="006302E9" w:rsidP="00FD1FC3">
      <w:pPr>
        <w:pStyle w:val="ListParagraph"/>
        <w:numPr>
          <w:ilvl w:val="4"/>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At driver load time, or sometime really early before any devices are actually opened </w:t>
      </w:r>
    </w:p>
    <w:p w14:paraId="42B1FF10" w14:textId="77777777" w:rsidR="00863783" w:rsidRPr="008F0060" w:rsidRDefault="00F245B0" w:rsidP="00FD1FC3">
      <w:pPr>
        <w:pStyle w:val="ListParagraph"/>
        <w:numPr>
          <w:ilvl w:val="5"/>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The effectively call IOCTL_SET_IRQ with the value</w:t>
      </w:r>
      <w:r w:rsidR="00863783" w:rsidRPr="008F0060">
        <w:rPr>
          <w:rFonts w:ascii="Times New Roman" w:hAnsi="Times New Roman" w:cs="Times New Roman"/>
          <w:sz w:val="14"/>
          <w:szCs w:val="14"/>
        </w:rPr>
        <w:t xml:space="preserve"> IRQ_NONE to disable all IRQ’s.</w:t>
      </w:r>
    </w:p>
    <w:p w14:paraId="4192E87F" w14:textId="77777777" w:rsidR="00F245B0" w:rsidRPr="008F0060" w:rsidRDefault="00F245B0" w:rsidP="00FD1FC3">
      <w:pPr>
        <w:pStyle w:val="ListParagraph"/>
        <w:numPr>
          <w:ilvl w:val="5"/>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 </w:t>
      </w:r>
      <w:r w:rsidR="00863783" w:rsidRPr="008F0060">
        <w:rPr>
          <w:rFonts w:ascii="Times New Roman" w:hAnsi="Times New Roman" w:cs="Times New Roman"/>
          <w:sz w:val="14"/>
          <w:szCs w:val="14"/>
        </w:rPr>
        <w:t>Call the function to fill/find/discover the value of metrics_driver.public_driver.irq</w:t>
      </w:r>
    </w:p>
    <w:p w14:paraId="3BEE2841" w14:textId="77777777" w:rsidR="00863783" w:rsidRPr="008F0060" w:rsidRDefault="00384A15" w:rsidP="00FD1FC3">
      <w:pPr>
        <w:pStyle w:val="ListParagraph"/>
        <w:numPr>
          <w:ilvl w:val="6"/>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Obviously</w:t>
      </w:r>
      <w:r w:rsidR="00863783" w:rsidRPr="008F0060">
        <w:rPr>
          <w:rFonts w:ascii="Times New Roman" w:hAnsi="Times New Roman" w:cs="Times New Roman"/>
          <w:sz w:val="14"/>
          <w:szCs w:val="14"/>
        </w:rPr>
        <w:t xml:space="preserve"> this function should see IRQ’s disable and report IRQ_NONE.</w:t>
      </w:r>
    </w:p>
    <w:p w14:paraId="3A8B1078" w14:textId="77777777" w:rsidR="00140A8F" w:rsidRPr="008F0060" w:rsidRDefault="00D81DD6" w:rsidP="00FD1FC3">
      <w:pPr>
        <w:pStyle w:val="ListParagraph"/>
        <w:numPr>
          <w:ilvl w:val="4"/>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IOCTL algorithm is as follows:</w:t>
      </w:r>
    </w:p>
    <w:p w14:paraId="040390AE" w14:textId="77777777" w:rsidR="00140A8F" w:rsidRPr="008F0060" w:rsidRDefault="000F3185" w:rsidP="00FD1FC3">
      <w:pPr>
        <w:pStyle w:val="ListParagraph"/>
        <w:numPr>
          <w:ilvl w:val="5"/>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if (CSTS.EN</w:t>
      </w:r>
      <w:r w:rsidR="00140A8F" w:rsidRPr="008F0060">
        <w:rPr>
          <w:rFonts w:ascii="Times New Roman" w:hAnsi="Times New Roman" w:cs="Times New Roman"/>
          <w:sz w:val="14"/>
          <w:szCs w:val="14"/>
        </w:rPr>
        <w:t xml:space="preserve"> == 1) then</w:t>
      </w:r>
    </w:p>
    <w:p w14:paraId="17D228D2" w14:textId="77777777" w:rsidR="00140A8F" w:rsidRPr="008F0060" w:rsidRDefault="00140A8F" w:rsidP="00FD1FC3">
      <w:pPr>
        <w:pStyle w:val="ListParagraph"/>
        <w:numPr>
          <w:ilvl w:val="6"/>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fail this IOCTL request</w:t>
      </w:r>
      <w:r w:rsidR="00F52CA2" w:rsidRPr="008F0060">
        <w:rPr>
          <w:rFonts w:ascii="Times New Roman" w:hAnsi="Times New Roman" w:cs="Times New Roman"/>
          <w:sz w:val="14"/>
          <w:szCs w:val="14"/>
        </w:rPr>
        <w:t>, even though the initialization sequence in spec allows to change IRQ scheme after EN is set, we don’t allow to change once set.</w:t>
      </w:r>
    </w:p>
    <w:p w14:paraId="7474D04F" w14:textId="77777777" w:rsidR="00140A8F" w:rsidRPr="008F0060" w:rsidRDefault="00140A8F" w:rsidP="00FD1FC3">
      <w:pPr>
        <w:pStyle w:val="ListParagraph"/>
        <w:numPr>
          <w:ilvl w:val="6"/>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The controller must be disabled for the interrupt scheme to be set/changed. Do not do this automatically in this handler, it should be placed upon the called so that they understand the repercussions of changing interrupts, this is extremely destructive and we should not hide that from the caller.</w:t>
      </w:r>
    </w:p>
    <w:p w14:paraId="4068669A" w14:textId="77777777" w:rsidR="00F52CA2" w:rsidRPr="008F0060" w:rsidRDefault="00DF3314" w:rsidP="00FD1FC3">
      <w:pPr>
        <w:pStyle w:val="ListParagraph"/>
        <w:numPr>
          <w:ilvl w:val="6"/>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T</w:t>
      </w:r>
      <w:r w:rsidR="00140A8F" w:rsidRPr="008F0060">
        <w:rPr>
          <w:rFonts w:ascii="Times New Roman" w:hAnsi="Times New Roman" w:cs="Times New Roman"/>
          <w:sz w:val="14"/>
          <w:szCs w:val="14"/>
        </w:rPr>
        <w:t>he caller can execute either ST_DISABLE_COMPLETELY or ST_DISABLE to IOCTL_DEVICE_STATE.</w:t>
      </w:r>
    </w:p>
    <w:p w14:paraId="0034FE30" w14:textId="77777777" w:rsidR="007D43FD" w:rsidRPr="008F0060" w:rsidRDefault="007D43FD" w:rsidP="00FD1FC3">
      <w:pPr>
        <w:pStyle w:val="ListParagraph"/>
        <w:numPr>
          <w:ilvl w:val="5"/>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Any access to metrics_device_list[this_device].irq_track_list[] must grab the metrics_device_list[this_device].irq_track_mtx mutex</w:t>
      </w:r>
    </w:p>
    <w:p w14:paraId="0C081B8E" w14:textId="77777777" w:rsidR="007D43FD" w:rsidRPr="008F0060" w:rsidRDefault="007D43FD" w:rsidP="00FD1FC3">
      <w:pPr>
        <w:pStyle w:val="ListParagraph"/>
        <w:numPr>
          <w:ilvl w:val="5"/>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Disable all ISR’s for all interrupt vectors as if INT_NONE was issued.</w:t>
      </w:r>
    </w:p>
    <w:p w14:paraId="2E15DF32" w14:textId="77777777" w:rsidR="009620CD" w:rsidRPr="008F0060" w:rsidRDefault="007D43FD" w:rsidP="00FD1FC3">
      <w:pPr>
        <w:pStyle w:val="ListParagraph"/>
        <w:numPr>
          <w:ilvl w:val="6"/>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if (new_irq == INT_NONE) then exit</w:t>
      </w:r>
      <w:r w:rsidR="009620CD" w:rsidRPr="008F0060">
        <w:rPr>
          <w:rFonts w:ascii="Times New Roman" w:hAnsi="Times New Roman" w:cs="Times New Roman"/>
          <w:sz w:val="14"/>
          <w:szCs w:val="14"/>
        </w:rPr>
        <w:t xml:space="preserve"> in success</w:t>
      </w:r>
    </w:p>
    <w:p w14:paraId="18204365" w14:textId="77777777" w:rsidR="007D43FD" w:rsidRPr="008F0060" w:rsidRDefault="009620CD" w:rsidP="00FD1FC3">
      <w:pPr>
        <w:pStyle w:val="ListParagraph"/>
        <w:numPr>
          <w:ilvl w:val="7"/>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The d</w:t>
      </w:r>
      <w:r w:rsidR="007D43FD" w:rsidRPr="008F0060">
        <w:rPr>
          <w:rFonts w:ascii="Times New Roman" w:hAnsi="Times New Roman" w:cs="Times New Roman"/>
          <w:sz w:val="14"/>
          <w:szCs w:val="14"/>
        </w:rPr>
        <w:t xml:space="preserve">isabling ISR’s will be unique to each </w:t>
      </w:r>
      <w:r w:rsidR="009A1C10" w:rsidRPr="008F0060">
        <w:rPr>
          <w:rFonts w:ascii="Times New Roman" w:hAnsi="Times New Roman" w:cs="Times New Roman"/>
          <w:sz w:val="14"/>
          <w:szCs w:val="14"/>
        </w:rPr>
        <w:t xml:space="preserve">interrupt scheme, i.e. </w:t>
      </w:r>
      <w:r w:rsidR="007D43FD" w:rsidRPr="008F0060">
        <w:rPr>
          <w:rFonts w:ascii="Times New Roman" w:hAnsi="Times New Roman" w:cs="Times New Roman"/>
          <w:sz w:val="14"/>
          <w:szCs w:val="14"/>
        </w:rPr>
        <w:t>INT_MSI_SINGLE, INT_MSI_MULTI, INT_MSIX.</w:t>
      </w:r>
      <w:r w:rsidRPr="008F0060">
        <w:rPr>
          <w:rFonts w:ascii="Times New Roman" w:hAnsi="Times New Roman" w:cs="Times New Roman"/>
          <w:sz w:val="14"/>
          <w:szCs w:val="14"/>
        </w:rPr>
        <w:t xml:space="preserve"> Each scheme has it own way to disable IRQ’s, we need to disable all IRQ’s.</w:t>
      </w:r>
    </w:p>
    <w:p w14:paraId="28C633CD" w14:textId="77777777" w:rsidR="00D81DD6" w:rsidRPr="008F0060" w:rsidRDefault="00D81DD6" w:rsidP="00FD1FC3">
      <w:pPr>
        <w:pStyle w:val="ListParagraph"/>
        <w:numPr>
          <w:ilvl w:val="5"/>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Delete all nodes within metrics_device_list[current_device].irq_track_list[]</w:t>
      </w:r>
      <w:r w:rsidR="00CA5BB8" w:rsidRPr="008F0060">
        <w:rPr>
          <w:rFonts w:ascii="Times New Roman" w:hAnsi="Times New Roman" w:cs="Times New Roman"/>
          <w:sz w:val="14"/>
          <w:szCs w:val="14"/>
        </w:rPr>
        <w:t xml:space="preserve"> because we will be rebuilding a new one as follows.</w:t>
      </w:r>
    </w:p>
    <w:p w14:paraId="56BE00D9" w14:textId="77777777" w:rsidR="0082704B" w:rsidRPr="008F0060" w:rsidRDefault="0082704B" w:rsidP="00FD1FC3">
      <w:pPr>
        <w:pStyle w:val="ListParagraph"/>
        <w:numPr>
          <w:ilvl w:val="5"/>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if (new_irq == INT_MSI</w:t>
      </w:r>
      <w:r w:rsidR="006C6A62" w:rsidRPr="008F0060">
        <w:rPr>
          <w:rFonts w:ascii="Times New Roman" w:hAnsi="Times New Roman" w:cs="Times New Roman"/>
          <w:sz w:val="14"/>
          <w:szCs w:val="14"/>
        </w:rPr>
        <w:t>_SINGLE</w:t>
      </w:r>
      <w:r w:rsidRPr="008F0060">
        <w:rPr>
          <w:rFonts w:ascii="Times New Roman" w:hAnsi="Times New Roman" w:cs="Times New Roman"/>
          <w:sz w:val="14"/>
          <w:szCs w:val="14"/>
        </w:rPr>
        <w:t>) then</w:t>
      </w:r>
    </w:p>
    <w:p w14:paraId="52335DF5" w14:textId="77777777" w:rsidR="0082704B" w:rsidRPr="008F0060" w:rsidRDefault="0082704B" w:rsidP="00FD1FC3">
      <w:pPr>
        <w:pStyle w:val="ListParagraph"/>
        <w:numPr>
          <w:ilvl w:val="6"/>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Create 1 node within </w:t>
      </w:r>
      <w:r w:rsidR="006C6A62" w:rsidRPr="008F0060">
        <w:rPr>
          <w:rFonts w:ascii="Times New Roman" w:hAnsi="Times New Roman" w:cs="Times New Roman"/>
          <w:sz w:val="14"/>
          <w:szCs w:val="14"/>
        </w:rPr>
        <w:t>me</w:t>
      </w:r>
      <w:r w:rsidRPr="008F0060">
        <w:rPr>
          <w:rFonts w:ascii="Times New Roman" w:hAnsi="Times New Roman" w:cs="Times New Roman"/>
          <w:sz w:val="14"/>
          <w:szCs w:val="14"/>
        </w:rPr>
        <w:t>trics_device_list[current_device].irq_track_list[]</w:t>
      </w:r>
    </w:p>
    <w:p w14:paraId="17A86F5A" w14:textId="77777777" w:rsidR="0082704B" w:rsidRPr="008F0060" w:rsidRDefault="006C6A62" w:rsidP="00FD1FC3">
      <w:pPr>
        <w:pStyle w:val="ListParagraph"/>
        <w:numPr>
          <w:ilvl w:val="6"/>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call pci_enable_msi()</w:t>
      </w:r>
    </w:p>
    <w:p w14:paraId="33C48006" w14:textId="77777777" w:rsidR="006C6A62" w:rsidRPr="008F0060" w:rsidRDefault="006C6A62" w:rsidP="00FD1FC3">
      <w:pPr>
        <w:pStyle w:val="ListParagraph"/>
        <w:numPr>
          <w:ilvl w:val="6"/>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metrics_device_list[current_device].irq_track_list[0].int_vec = dev.irq_number</w:t>
      </w:r>
    </w:p>
    <w:p w14:paraId="14704617" w14:textId="77777777" w:rsidR="006C6A62" w:rsidRPr="008F0060" w:rsidRDefault="006C6A62" w:rsidP="00FD1FC3">
      <w:pPr>
        <w:pStyle w:val="ListParagraph"/>
        <w:numPr>
          <w:ilvl w:val="7"/>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this is a kernel structure and will be set by the kernel after calling pci_enable_msi()</w:t>
      </w:r>
    </w:p>
    <w:p w14:paraId="323DA704" w14:textId="77777777" w:rsidR="006C6A62" w:rsidRPr="008F0060" w:rsidRDefault="006C6A62" w:rsidP="00FD1FC3">
      <w:pPr>
        <w:pStyle w:val="ListParagraph"/>
        <w:numPr>
          <w:ilvl w:val="5"/>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else if (new_irq == INT_MSI_MULTI) then</w:t>
      </w:r>
    </w:p>
    <w:p w14:paraId="023D02F3" w14:textId="77777777" w:rsidR="006C6A62" w:rsidRPr="008F0060" w:rsidRDefault="006C6A62" w:rsidP="00FD1FC3">
      <w:pPr>
        <w:pStyle w:val="ListParagraph"/>
        <w:numPr>
          <w:ilvl w:val="6"/>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Create ‘num_irqs’ nodes in metrics_device_list[current_device].irq_track_list[]</w:t>
      </w:r>
    </w:p>
    <w:p w14:paraId="79A6C41E" w14:textId="77777777" w:rsidR="006C6A62" w:rsidRPr="008F0060" w:rsidRDefault="006C6A62" w:rsidP="00FD1FC3">
      <w:pPr>
        <w:pStyle w:val="ListParagraph"/>
        <w:numPr>
          <w:ilvl w:val="6"/>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call pci_enable_msi_block()</w:t>
      </w:r>
    </w:p>
    <w:p w14:paraId="0DBEBAAD" w14:textId="77777777" w:rsidR="00E01D7D" w:rsidRPr="008F0060" w:rsidRDefault="00E01D7D" w:rsidP="00FD1FC3">
      <w:pPr>
        <w:pStyle w:val="ListParagraph"/>
        <w:numPr>
          <w:ilvl w:val="7"/>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if we don’t get at least what we ask for then return failure.</w:t>
      </w:r>
    </w:p>
    <w:p w14:paraId="690C2822" w14:textId="77777777" w:rsidR="006C6A62" w:rsidRPr="008F0060" w:rsidRDefault="006C6A62" w:rsidP="00FD1FC3">
      <w:pPr>
        <w:pStyle w:val="ListParagraph"/>
        <w:numPr>
          <w:ilvl w:val="7"/>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This call may allocate &gt; we ask for because it has power of 2 requirements</w:t>
      </w:r>
    </w:p>
    <w:p w14:paraId="126C7D6A" w14:textId="77777777" w:rsidR="006C6A62" w:rsidRPr="008F0060" w:rsidRDefault="006C6A62" w:rsidP="00FD1FC3">
      <w:pPr>
        <w:pStyle w:val="ListParagraph"/>
        <w:numPr>
          <w:ilvl w:val="6"/>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metrics_device_list[current_device].irq_track_list[0].int_vec = dev_irq_number</w:t>
      </w:r>
    </w:p>
    <w:p w14:paraId="671415E9" w14:textId="77777777" w:rsidR="006C6A62" w:rsidRPr="008F0060" w:rsidRDefault="006C6A62" w:rsidP="00FD1FC3">
      <w:pPr>
        <w:pStyle w:val="ListParagraph"/>
        <w:numPr>
          <w:ilvl w:val="6"/>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metrics_device_list[current_device].irq_track_list[1].int_vec = dev_irq_number+1</w:t>
      </w:r>
    </w:p>
    <w:p w14:paraId="089973A6" w14:textId="77777777" w:rsidR="006C6A62" w:rsidRPr="008F0060" w:rsidRDefault="006C6A62" w:rsidP="00FD1FC3">
      <w:pPr>
        <w:pStyle w:val="ListParagraph"/>
        <w:numPr>
          <w:ilvl w:val="6"/>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metrics_device_list[current_device].irq_track_list[2].int_vec = dev_irq_number+2</w:t>
      </w:r>
    </w:p>
    <w:p w14:paraId="01F65F48" w14:textId="77777777" w:rsidR="006C6A62" w:rsidRPr="008F0060" w:rsidRDefault="006C6A62" w:rsidP="00FD1FC3">
      <w:pPr>
        <w:pStyle w:val="ListParagraph"/>
        <w:numPr>
          <w:ilvl w:val="7"/>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do until num_irqs is satisfied</w:t>
      </w:r>
    </w:p>
    <w:p w14:paraId="63B1F491" w14:textId="77777777" w:rsidR="006C6A62" w:rsidRPr="008F0060" w:rsidRDefault="006C6A62" w:rsidP="00FD1FC3">
      <w:pPr>
        <w:pStyle w:val="ListParagraph"/>
        <w:numPr>
          <w:ilvl w:val="5"/>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else if (new_irq == INT_MSIX) then</w:t>
      </w:r>
    </w:p>
    <w:p w14:paraId="3D004D59" w14:textId="77777777" w:rsidR="006C6A62" w:rsidRPr="008F0060" w:rsidRDefault="006C6A62" w:rsidP="00FD1FC3">
      <w:pPr>
        <w:pStyle w:val="ListParagraph"/>
        <w:numPr>
          <w:ilvl w:val="6"/>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Create ‘num_irqs’ nodes in metrics_device_list[current_device].irq_track_list[]</w:t>
      </w:r>
    </w:p>
    <w:p w14:paraId="4FA424AD" w14:textId="77777777" w:rsidR="006C6A62" w:rsidRPr="008F0060" w:rsidRDefault="006C6A62" w:rsidP="00FD1FC3">
      <w:pPr>
        <w:pStyle w:val="ListParagraph"/>
        <w:numPr>
          <w:ilvl w:val="6"/>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call pci_enable_msix()</w:t>
      </w:r>
    </w:p>
    <w:p w14:paraId="671FD66A" w14:textId="77777777" w:rsidR="00E01D7D" w:rsidRPr="008F0060" w:rsidRDefault="00E01D7D" w:rsidP="00FD1FC3">
      <w:pPr>
        <w:pStyle w:val="ListParagraph"/>
        <w:numPr>
          <w:ilvl w:val="7"/>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if we don’t get at least what we ask for then return failure.</w:t>
      </w:r>
    </w:p>
    <w:p w14:paraId="4B718AFB" w14:textId="77777777" w:rsidR="00E63CE2" w:rsidRPr="008F0060" w:rsidRDefault="00E63CE2" w:rsidP="00FD1FC3">
      <w:pPr>
        <w:pStyle w:val="ListParagraph"/>
        <w:numPr>
          <w:ilvl w:val="6"/>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metrics_device_list[current_device].irq_track_list[0].irq_no = 0;</w:t>
      </w:r>
    </w:p>
    <w:p w14:paraId="5DED9D4B" w14:textId="77777777" w:rsidR="00E01D7D" w:rsidRPr="008F0060" w:rsidRDefault="00E01D7D" w:rsidP="00FD1FC3">
      <w:pPr>
        <w:pStyle w:val="ListParagraph"/>
        <w:numPr>
          <w:ilvl w:val="6"/>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metrics_device_list[current_device].irq_track_list[0].int_vec = msix_entry[0].vector;</w:t>
      </w:r>
    </w:p>
    <w:p w14:paraId="7FB8257A" w14:textId="77777777" w:rsidR="00E63CE2" w:rsidRPr="008F0060" w:rsidRDefault="00E63CE2" w:rsidP="00FD1FC3">
      <w:pPr>
        <w:pStyle w:val="ListParagraph"/>
        <w:numPr>
          <w:ilvl w:val="6"/>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metrics_device_list[current_device].irq_track_list[1].irq_no = 1;</w:t>
      </w:r>
    </w:p>
    <w:p w14:paraId="5682B45A" w14:textId="77777777" w:rsidR="00E01D7D" w:rsidRPr="008F0060" w:rsidRDefault="00E01D7D" w:rsidP="00FD1FC3">
      <w:pPr>
        <w:pStyle w:val="ListParagraph"/>
        <w:numPr>
          <w:ilvl w:val="6"/>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metrics_device_list[current_device].irq_track_list[1].int_vec = msix_entry[1].vector;</w:t>
      </w:r>
    </w:p>
    <w:p w14:paraId="6F4DC46C" w14:textId="77777777" w:rsidR="00E63CE2" w:rsidRPr="008F0060" w:rsidRDefault="00E63CE2" w:rsidP="00FD1FC3">
      <w:pPr>
        <w:pStyle w:val="ListParagraph"/>
        <w:numPr>
          <w:ilvl w:val="6"/>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metrics_device_list[current_device].irq_track_list[2].irq_no = 2;</w:t>
      </w:r>
    </w:p>
    <w:p w14:paraId="15755A60" w14:textId="77777777" w:rsidR="00E01D7D" w:rsidRPr="008F0060" w:rsidRDefault="00E01D7D" w:rsidP="00FD1FC3">
      <w:pPr>
        <w:pStyle w:val="ListParagraph"/>
        <w:numPr>
          <w:ilvl w:val="6"/>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metrics_device_list[current_device].irq_track_list[2].int_vec = msix_entry[2].vector;</w:t>
      </w:r>
    </w:p>
    <w:p w14:paraId="5218C128" w14:textId="77777777" w:rsidR="00E01D7D" w:rsidRPr="008F0060" w:rsidRDefault="00E01D7D" w:rsidP="00FD1FC3">
      <w:pPr>
        <w:pStyle w:val="ListParagraph"/>
        <w:numPr>
          <w:ilvl w:val="7"/>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do until num_irqs is satisfied</w:t>
      </w:r>
    </w:p>
    <w:p w14:paraId="1AB702C9" w14:textId="77777777" w:rsidR="00153887" w:rsidRPr="008F0060" w:rsidRDefault="0041240B" w:rsidP="00FD1FC3">
      <w:pPr>
        <w:pStyle w:val="ListParagraph"/>
        <w:numPr>
          <w:ilvl w:val="5"/>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Call request_irq() for all elements of the newly created metrics_device_list[current_device].irq_track_list[] and assign the top half callback defined earlier by TopHalfIsr(int irq, void *dev_id, struct pt_regs *regs)</w:t>
      </w:r>
    </w:p>
    <w:p w14:paraId="79F29808" w14:textId="77777777" w:rsidR="0041240B" w:rsidRPr="008F0060" w:rsidRDefault="0041240B" w:rsidP="00FD1FC3">
      <w:pPr>
        <w:pStyle w:val="ListParagraph"/>
        <w:numPr>
          <w:ilvl w:val="5"/>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The driver must fill/find/discover the value of metrics_driver.public_driver.irq because we just change the scheme.</w:t>
      </w:r>
    </w:p>
    <w:p w14:paraId="6ABF61E4" w14:textId="77777777" w:rsidR="00331598" w:rsidRPr="008F0060" w:rsidRDefault="006321CF" w:rsidP="002A5535">
      <w:pPr>
        <w:pStyle w:val="ListParagraph"/>
        <w:numPr>
          <w:ilvl w:val="2"/>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ISR Design : </w:t>
      </w:r>
      <w:r w:rsidR="00331598" w:rsidRPr="008F0060">
        <w:rPr>
          <w:rFonts w:ascii="Times New Roman" w:hAnsi="Times New Roman" w:cs="Times New Roman"/>
          <w:sz w:val="14"/>
          <w:szCs w:val="14"/>
        </w:rPr>
        <w:t>Additions to IOCTL_CREATE_ADMIN_Q</w:t>
      </w:r>
    </w:p>
    <w:p w14:paraId="4B1B52C0" w14:textId="77777777" w:rsidR="00331598" w:rsidRPr="008F0060" w:rsidRDefault="00331598" w:rsidP="00FD1FC3">
      <w:pPr>
        <w:pStyle w:val="ListParagraph"/>
        <w:numPr>
          <w:ilvl w:val="3"/>
          <w:numId w:val="19"/>
        </w:numPr>
        <w:ind w:right="720"/>
        <w:jc w:val="both"/>
        <w:rPr>
          <w:rFonts w:ascii="Times New Roman" w:hAnsi="Times New Roman" w:cs="Times New Roman"/>
          <w:sz w:val="14"/>
          <w:szCs w:val="14"/>
        </w:rPr>
      </w:pPr>
      <w:r w:rsidRPr="008F0060">
        <w:rPr>
          <w:rFonts w:ascii="Times New Roman" w:hAnsi="Times New Roman" w:cs="Times New Roman"/>
          <w:sz w:val="14"/>
          <w:szCs w:val="14"/>
        </w:rPr>
        <w:t>if (type == ADMIN_</w:t>
      </w:r>
      <w:r w:rsidR="00920D8B" w:rsidRPr="008F0060">
        <w:rPr>
          <w:rFonts w:ascii="Times New Roman" w:hAnsi="Times New Roman" w:cs="Times New Roman"/>
          <w:sz w:val="14"/>
          <w:szCs w:val="14"/>
        </w:rPr>
        <w:t>C</w:t>
      </w:r>
      <w:r w:rsidRPr="008F0060">
        <w:rPr>
          <w:rFonts w:ascii="Times New Roman" w:hAnsi="Times New Roman" w:cs="Times New Roman"/>
          <w:sz w:val="14"/>
          <w:szCs w:val="14"/>
        </w:rPr>
        <w:t>Q) then</w:t>
      </w:r>
    </w:p>
    <w:p w14:paraId="7242714E" w14:textId="77777777" w:rsidR="00DD0587" w:rsidRDefault="00DD0587" w:rsidP="00FD1FC3">
      <w:pPr>
        <w:pStyle w:val="ListParagraph"/>
        <w:numPr>
          <w:ilvl w:val="4"/>
          <w:numId w:val="19"/>
        </w:numPr>
        <w:ind w:right="720"/>
        <w:jc w:val="both"/>
        <w:rPr>
          <w:rFonts w:ascii="Times New Roman" w:hAnsi="Times New Roman" w:cs="Times New Roman"/>
          <w:sz w:val="14"/>
          <w:szCs w:val="14"/>
        </w:rPr>
      </w:pPr>
      <w:r w:rsidRPr="008F0060">
        <w:rPr>
          <w:rFonts w:ascii="Times New Roman" w:hAnsi="Times New Roman" w:cs="Times New Roman"/>
          <w:sz w:val="14"/>
          <w:szCs w:val="14"/>
        </w:rPr>
        <w:t>Must grab the metrics_device_list[this_device].irq_track_mtx mutex</w:t>
      </w:r>
    </w:p>
    <w:p w14:paraId="313288C0" w14:textId="021A69BB" w:rsidR="00E512C3" w:rsidRPr="00E512C3" w:rsidRDefault="00E512C3" w:rsidP="00FD1FC3">
      <w:pPr>
        <w:pStyle w:val="ListParagraph"/>
        <w:numPr>
          <w:ilvl w:val="4"/>
          <w:numId w:val="19"/>
        </w:numPr>
        <w:ind w:right="720"/>
        <w:jc w:val="both"/>
        <w:rPr>
          <w:rFonts w:ascii="Times New Roman" w:hAnsi="Times New Roman" w:cs="Times New Roman"/>
          <w:color w:val="FF0000"/>
          <w:sz w:val="14"/>
          <w:szCs w:val="14"/>
        </w:rPr>
      </w:pPr>
      <w:r w:rsidRPr="00E512C3">
        <w:rPr>
          <w:rFonts w:ascii="Times New Roman" w:hAnsi="Times New Roman" w:cs="Times New Roman"/>
          <w:color w:val="FF0000"/>
          <w:sz w:val="14"/>
          <w:szCs w:val="14"/>
        </w:rPr>
        <w:t>metrics_device_list[current_device].pmetricscq[0].irqenabled = 0</w:t>
      </w:r>
    </w:p>
    <w:p w14:paraId="7A01AA34" w14:textId="77777777" w:rsidR="00331598" w:rsidRPr="008F0060" w:rsidRDefault="00331598" w:rsidP="00FD1FC3">
      <w:pPr>
        <w:pStyle w:val="ListParagraph"/>
        <w:numPr>
          <w:ilvl w:val="4"/>
          <w:numId w:val="19"/>
        </w:numPr>
        <w:ind w:right="720"/>
        <w:jc w:val="both"/>
        <w:rPr>
          <w:rFonts w:ascii="Times New Roman" w:hAnsi="Times New Roman" w:cs="Times New Roman"/>
          <w:sz w:val="14"/>
          <w:szCs w:val="14"/>
        </w:rPr>
      </w:pPr>
      <w:r w:rsidRPr="008F0060">
        <w:rPr>
          <w:rFonts w:ascii="Times New Roman" w:hAnsi="Times New Roman" w:cs="Times New Roman"/>
          <w:sz w:val="14"/>
          <w:szCs w:val="14"/>
        </w:rPr>
        <w:t>switch(metrics_driver.public_driver.irq)</w:t>
      </w:r>
    </w:p>
    <w:p w14:paraId="2CEB8A3F" w14:textId="77777777" w:rsidR="00331598" w:rsidRPr="008F0060" w:rsidRDefault="009A1C10" w:rsidP="00FD1FC3">
      <w:pPr>
        <w:pStyle w:val="ListParagraph"/>
        <w:numPr>
          <w:ilvl w:val="4"/>
          <w:numId w:val="19"/>
        </w:numPr>
        <w:ind w:right="720"/>
        <w:jc w:val="both"/>
        <w:rPr>
          <w:rFonts w:ascii="Times New Roman" w:hAnsi="Times New Roman" w:cs="Times New Roman"/>
          <w:sz w:val="14"/>
          <w:szCs w:val="14"/>
        </w:rPr>
      </w:pPr>
      <w:r w:rsidRPr="008F0060">
        <w:rPr>
          <w:rFonts w:ascii="Times New Roman" w:hAnsi="Times New Roman" w:cs="Times New Roman"/>
          <w:sz w:val="14"/>
          <w:szCs w:val="14"/>
        </w:rPr>
        <w:t>case INT_MSI</w:t>
      </w:r>
      <w:r w:rsidR="00920D8B" w:rsidRPr="008F0060">
        <w:rPr>
          <w:rFonts w:ascii="Times New Roman" w:hAnsi="Times New Roman" w:cs="Times New Roman"/>
          <w:sz w:val="14"/>
          <w:szCs w:val="14"/>
        </w:rPr>
        <w:t>_SINGLE</w:t>
      </w:r>
      <w:r w:rsidR="00331598" w:rsidRPr="008F0060">
        <w:rPr>
          <w:rFonts w:ascii="Times New Roman" w:hAnsi="Times New Roman" w:cs="Times New Roman"/>
          <w:sz w:val="14"/>
          <w:szCs w:val="14"/>
        </w:rPr>
        <w:t>:</w:t>
      </w:r>
    </w:p>
    <w:p w14:paraId="63236861" w14:textId="77777777" w:rsidR="00331598" w:rsidRPr="008F0060" w:rsidRDefault="00331598" w:rsidP="00FD1FC3">
      <w:pPr>
        <w:pStyle w:val="ListParagraph"/>
        <w:numPr>
          <w:ilvl w:val="5"/>
          <w:numId w:val="19"/>
        </w:numPr>
        <w:ind w:right="720"/>
        <w:jc w:val="both"/>
        <w:rPr>
          <w:rFonts w:ascii="Times New Roman" w:hAnsi="Times New Roman" w:cs="Times New Roman"/>
          <w:sz w:val="14"/>
          <w:szCs w:val="14"/>
        </w:rPr>
      </w:pPr>
      <w:r w:rsidRPr="008F0060">
        <w:rPr>
          <w:rFonts w:ascii="Times New Roman" w:hAnsi="Times New Roman" w:cs="Times New Roman"/>
          <w:sz w:val="14"/>
          <w:szCs w:val="14"/>
        </w:rPr>
        <w:t>Create a new cq_track node and add it to metrics_device_list[current_device].irq_track_list[0].</w:t>
      </w:r>
      <w:r w:rsidR="00D626C4" w:rsidRPr="008F0060">
        <w:rPr>
          <w:rFonts w:ascii="Times New Roman" w:hAnsi="Times New Roman" w:cs="Times New Roman"/>
          <w:sz w:val="14"/>
          <w:szCs w:val="14"/>
        </w:rPr>
        <w:t>cq[append]</w:t>
      </w:r>
    </w:p>
    <w:p w14:paraId="606834BE" w14:textId="77777777" w:rsidR="00D626C4" w:rsidRPr="008F0060" w:rsidRDefault="00D626C4" w:rsidP="00FD1FC3">
      <w:pPr>
        <w:pStyle w:val="ListParagraph"/>
        <w:numPr>
          <w:ilvl w:val="5"/>
          <w:numId w:val="19"/>
        </w:numPr>
        <w:ind w:right="720"/>
        <w:jc w:val="both"/>
        <w:rPr>
          <w:rFonts w:ascii="Times New Roman" w:hAnsi="Times New Roman" w:cs="Times New Roman"/>
          <w:sz w:val="14"/>
          <w:szCs w:val="14"/>
        </w:rPr>
      </w:pPr>
      <w:r w:rsidRPr="008F0060">
        <w:rPr>
          <w:rFonts w:ascii="Times New Roman" w:hAnsi="Times New Roman" w:cs="Times New Roman"/>
          <w:sz w:val="14"/>
          <w:szCs w:val="14"/>
        </w:rPr>
        <w:t>metrics_device_list[current_device].irq_track_list[0].cq[append].cq_id == 0</w:t>
      </w:r>
      <w:r w:rsidR="0022187D" w:rsidRPr="008F0060">
        <w:rPr>
          <w:rFonts w:ascii="Times New Roman" w:hAnsi="Times New Roman" w:cs="Times New Roman"/>
          <w:sz w:val="14"/>
          <w:szCs w:val="14"/>
        </w:rPr>
        <w:tab/>
        <w:t>// this is a constant on purpose</w:t>
      </w:r>
    </w:p>
    <w:p w14:paraId="18BC3F42" w14:textId="77777777" w:rsidR="00D626C4" w:rsidRPr="008F0060" w:rsidRDefault="00D626C4" w:rsidP="00FD1FC3">
      <w:pPr>
        <w:pStyle w:val="ListParagraph"/>
        <w:numPr>
          <w:ilvl w:val="5"/>
          <w:numId w:val="19"/>
        </w:numPr>
        <w:ind w:right="720"/>
        <w:jc w:val="both"/>
        <w:rPr>
          <w:rFonts w:ascii="Times New Roman" w:hAnsi="Times New Roman" w:cs="Times New Roman"/>
          <w:sz w:val="14"/>
          <w:szCs w:val="14"/>
        </w:rPr>
      </w:pPr>
      <w:r w:rsidRPr="008F0060">
        <w:rPr>
          <w:rFonts w:ascii="Times New Roman" w:hAnsi="Times New Roman" w:cs="Times New Roman"/>
          <w:sz w:val="14"/>
          <w:szCs w:val="14"/>
        </w:rPr>
        <w:t>metrics_device_list[current_device].irq_track_list[0].cq[append].isr_fired == FALSE</w:t>
      </w:r>
    </w:p>
    <w:p w14:paraId="08D37F7A" w14:textId="77777777" w:rsidR="00D626C4" w:rsidRPr="008F0060" w:rsidRDefault="00D626C4" w:rsidP="00FD1FC3">
      <w:pPr>
        <w:pStyle w:val="ListParagraph"/>
        <w:numPr>
          <w:ilvl w:val="4"/>
          <w:numId w:val="19"/>
        </w:numPr>
        <w:ind w:right="720"/>
        <w:jc w:val="both"/>
        <w:rPr>
          <w:rFonts w:ascii="Times New Roman" w:hAnsi="Times New Roman" w:cs="Times New Roman"/>
          <w:sz w:val="14"/>
          <w:szCs w:val="14"/>
        </w:rPr>
      </w:pPr>
      <w:r w:rsidRPr="008F0060">
        <w:rPr>
          <w:rFonts w:ascii="Times New Roman" w:hAnsi="Times New Roman" w:cs="Times New Roman"/>
          <w:sz w:val="14"/>
          <w:szCs w:val="14"/>
        </w:rPr>
        <w:t>case INT_MSI_MULTI and case INT_MSIX</w:t>
      </w:r>
    </w:p>
    <w:p w14:paraId="34CE1D26" w14:textId="77777777" w:rsidR="00D626C4" w:rsidRPr="008F0060" w:rsidRDefault="00D626C4" w:rsidP="00FD1FC3">
      <w:pPr>
        <w:pStyle w:val="ListParagraph"/>
        <w:numPr>
          <w:ilvl w:val="5"/>
          <w:numId w:val="19"/>
        </w:numPr>
        <w:ind w:right="720"/>
        <w:rPr>
          <w:rFonts w:ascii="Times New Roman" w:hAnsi="Times New Roman" w:cs="Times New Roman"/>
          <w:sz w:val="14"/>
          <w:szCs w:val="14"/>
        </w:rPr>
      </w:pPr>
      <w:r w:rsidRPr="008F0060">
        <w:rPr>
          <w:rFonts w:ascii="Times New Roman" w:hAnsi="Times New Roman" w:cs="Times New Roman"/>
          <w:sz w:val="14"/>
          <w:szCs w:val="14"/>
        </w:rPr>
        <w:lastRenderedPageBreak/>
        <w:t>Search for node where this is true: metrics_device_list[current_d</w:t>
      </w:r>
      <w:r w:rsidR="00E63CE2" w:rsidRPr="008F0060">
        <w:rPr>
          <w:rFonts w:ascii="Times New Roman" w:hAnsi="Times New Roman" w:cs="Times New Roman"/>
          <w:sz w:val="14"/>
          <w:szCs w:val="14"/>
        </w:rPr>
        <w:t>evice].irq_track_list[x].irq_no</w:t>
      </w:r>
      <w:r w:rsidRPr="008F0060">
        <w:rPr>
          <w:rFonts w:ascii="Times New Roman" w:hAnsi="Times New Roman" w:cs="Times New Roman"/>
          <w:sz w:val="14"/>
          <w:szCs w:val="14"/>
        </w:rPr>
        <w:t xml:space="preserve"> == 0; call this device_list[current_device].irq_track_list[one_we_found] for future reference</w:t>
      </w:r>
    </w:p>
    <w:p w14:paraId="62410CA0" w14:textId="77777777" w:rsidR="00D626C4" w:rsidRPr="008F0060" w:rsidRDefault="00D626C4" w:rsidP="00FD1FC3">
      <w:pPr>
        <w:pStyle w:val="ListParagraph"/>
        <w:numPr>
          <w:ilvl w:val="5"/>
          <w:numId w:val="19"/>
        </w:numPr>
        <w:ind w:right="720"/>
        <w:jc w:val="both"/>
        <w:rPr>
          <w:rFonts w:ascii="Times New Roman" w:hAnsi="Times New Roman" w:cs="Times New Roman"/>
          <w:sz w:val="14"/>
          <w:szCs w:val="14"/>
        </w:rPr>
      </w:pPr>
      <w:r w:rsidRPr="008F0060">
        <w:rPr>
          <w:rFonts w:ascii="Times New Roman" w:hAnsi="Times New Roman" w:cs="Times New Roman"/>
          <w:sz w:val="14"/>
          <w:szCs w:val="14"/>
        </w:rPr>
        <w:t>Create a new cq_track node and add it to metrics_device_list[current_device].irq_track_list[one_we_found].cq[append]</w:t>
      </w:r>
    </w:p>
    <w:p w14:paraId="748E3D73" w14:textId="77777777" w:rsidR="00D626C4" w:rsidRPr="008F0060" w:rsidRDefault="00D626C4" w:rsidP="00FD1FC3">
      <w:pPr>
        <w:pStyle w:val="ListParagraph"/>
        <w:numPr>
          <w:ilvl w:val="5"/>
          <w:numId w:val="19"/>
        </w:numPr>
        <w:ind w:right="720"/>
        <w:jc w:val="both"/>
        <w:rPr>
          <w:rFonts w:ascii="Times New Roman" w:hAnsi="Times New Roman" w:cs="Times New Roman"/>
          <w:sz w:val="14"/>
          <w:szCs w:val="14"/>
        </w:rPr>
      </w:pPr>
      <w:r w:rsidRPr="008F0060">
        <w:rPr>
          <w:rFonts w:ascii="Times New Roman" w:hAnsi="Times New Roman" w:cs="Times New Roman"/>
          <w:sz w:val="14"/>
          <w:szCs w:val="14"/>
        </w:rPr>
        <w:t>metrics_device_list[current_device].irq_track_list[one_we_found].cq[append].cq_id = 0</w:t>
      </w:r>
      <w:r w:rsidR="0022187D" w:rsidRPr="008F0060">
        <w:rPr>
          <w:rFonts w:ascii="Times New Roman" w:hAnsi="Times New Roman" w:cs="Times New Roman"/>
          <w:sz w:val="14"/>
          <w:szCs w:val="14"/>
        </w:rPr>
        <w:t xml:space="preserve"> // this is a constant on purpose</w:t>
      </w:r>
    </w:p>
    <w:p w14:paraId="0FD85120" w14:textId="77777777" w:rsidR="00D626C4" w:rsidRPr="008F0060" w:rsidRDefault="00D626C4" w:rsidP="00FD1FC3">
      <w:pPr>
        <w:pStyle w:val="ListParagraph"/>
        <w:numPr>
          <w:ilvl w:val="5"/>
          <w:numId w:val="19"/>
        </w:numPr>
        <w:ind w:right="720"/>
        <w:jc w:val="both"/>
        <w:rPr>
          <w:rFonts w:ascii="Times New Roman" w:hAnsi="Times New Roman" w:cs="Times New Roman"/>
          <w:sz w:val="14"/>
          <w:szCs w:val="14"/>
        </w:rPr>
      </w:pPr>
      <w:r w:rsidRPr="008F0060">
        <w:rPr>
          <w:rFonts w:ascii="Times New Roman" w:hAnsi="Times New Roman" w:cs="Times New Roman"/>
          <w:sz w:val="14"/>
          <w:szCs w:val="14"/>
        </w:rPr>
        <w:t>metrics_device_list[current_device].irq_track_list[one_we_found].cq[append].isr_fired = FALSE</w:t>
      </w:r>
    </w:p>
    <w:p w14:paraId="78AD0546" w14:textId="77777777" w:rsidR="00872ECD" w:rsidRPr="008F0060" w:rsidRDefault="00872ECD" w:rsidP="00FD1FC3">
      <w:pPr>
        <w:pStyle w:val="ListParagraph"/>
        <w:numPr>
          <w:ilvl w:val="3"/>
          <w:numId w:val="19"/>
        </w:numPr>
        <w:ind w:right="720"/>
        <w:jc w:val="both"/>
        <w:rPr>
          <w:rFonts w:ascii="Times New Roman" w:hAnsi="Times New Roman" w:cs="Times New Roman"/>
          <w:sz w:val="14"/>
          <w:szCs w:val="14"/>
        </w:rPr>
      </w:pPr>
      <w:r w:rsidRPr="008F0060">
        <w:rPr>
          <w:rFonts w:ascii="Times New Roman" w:hAnsi="Times New Roman" w:cs="Times New Roman"/>
          <w:sz w:val="14"/>
          <w:szCs w:val="14"/>
        </w:rPr>
        <w:t>Notes:</w:t>
      </w:r>
    </w:p>
    <w:p w14:paraId="20B047AA" w14:textId="77777777" w:rsidR="00872ECD" w:rsidRPr="008F0060" w:rsidRDefault="00872ECD" w:rsidP="00FD1FC3">
      <w:pPr>
        <w:pStyle w:val="ListParagraph"/>
        <w:numPr>
          <w:ilvl w:val="4"/>
          <w:numId w:val="19"/>
        </w:numPr>
        <w:ind w:right="720"/>
        <w:jc w:val="both"/>
        <w:rPr>
          <w:rFonts w:ascii="Times New Roman" w:hAnsi="Times New Roman" w:cs="Times New Roman"/>
          <w:sz w:val="14"/>
          <w:szCs w:val="14"/>
        </w:rPr>
      </w:pPr>
      <w:r w:rsidRPr="008F0060">
        <w:rPr>
          <w:rFonts w:ascii="Times New Roman" w:hAnsi="Times New Roman" w:cs="Times New Roman"/>
          <w:sz w:val="14"/>
          <w:szCs w:val="14"/>
        </w:rPr>
        <w:t>interrupt vector 0 is associated with admin CQ’s as stated in the spec.</w:t>
      </w:r>
    </w:p>
    <w:p w14:paraId="25BA1AB4" w14:textId="77777777" w:rsidR="00872ECD" w:rsidRPr="008F0060" w:rsidRDefault="006321CF" w:rsidP="002A5535">
      <w:pPr>
        <w:pStyle w:val="ListParagraph"/>
        <w:numPr>
          <w:ilvl w:val="2"/>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ISR Design : </w:t>
      </w:r>
      <w:r w:rsidR="0022187D" w:rsidRPr="008F0060">
        <w:rPr>
          <w:rFonts w:ascii="Times New Roman" w:hAnsi="Times New Roman" w:cs="Times New Roman"/>
          <w:sz w:val="14"/>
          <w:szCs w:val="14"/>
        </w:rPr>
        <w:t>Additions to IOCTL_SEND_64B_CMD</w:t>
      </w:r>
    </w:p>
    <w:p w14:paraId="6F9F2BFA" w14:textId="77777777" w:rsidR="0022187D" w:rsidRPr="008F0060" w:rsidRDefault="0022187D" w:rsidP="00FD1FC3">
      <w:pPr>
        <w:pStyle w:val="ListParagraph"/>
        <w:numPr>
          <w:ilvl w:val="3"/>
          <w:numId w:val="20"/>
        </w:numPr>
        <w:ind w:right="720"/>
        <w:jc w:val="both"/>
        <w:rPr>
          <w:rFonts w:ascii="Times New Roman" w:hAnsi="Times New Roman" w:cs="Times New Roman"/>
          <w:sz w:val="14"/>
          <w:szCs w:val="14"/>
        </w:rPr>
      </w:pPr>
      <w:r w:rsidRPr="008F0060">
        <w:rPr>
          <w:rFonts w:ascii="Times New Roman" w:hAnsi="Times New Roman" w:cs="Times New Roman"/>
          <w:sz w:val="14"/>
          <w:szCs w:val="14"/>
        </w:rPr>
        <w:t>if ((cmd_set == CMD_ADMIN) &amp;&amp; (CMD.DW0.opcode == 0x05)) then</w:t>
      </w:r>
      <w:r w:rsidR="00C3636D" w:rsidRPr="008F0060">
        <w:rPr>
          <w:rFonts w:ascii="Times New Roman" w:hAnsi="Times New Roman" w:cs="Times New Roman"/>
          <w:sz w:val="14"/>
          <w:szCs w:val="14"/>
        </w:rPr>
        <w:tab/>
        <w:t>// Create CQ cmd</w:t>
      </w:r>
    </w:p>
    <w:p w14:paraId="486705B0" w14:textId="77777777" w:rsidR="0022187D" w:rsidRPr="008F0060" w:rsidRDefault="0022187D" w:rsidP="00FD1FC3">
      <w:pPr>
        <w:pStyle w:val="ListParagraph"/>
        <w:numPr>
          <w:ilvl w:val="4"/>
          <w:numId w:val="20"/>
        </w:numPr>
        <w:ind w:right="720"/>
        <w:jc w:val="both"/>
        <w:rPr>
          <w:rFonts w:ascii="Times New Roman" w:hAnsi="Times New Roman" w:cs="Times New Roman"/>
          <w:sz w:val="14"/>
          <w:szCs w:val="14"/>
        </w:rPr>
      </w:pPr>
      <w:r w:rsidRPr="008F0060">
        <w:rPr>
          <w:rFonts w:ascii="Times New Roman" w:hAnsi="Times New Roman" w:cs="Times New Roman"/>
          <w:sz w:val="14"/>
          <w:szCs w:val="14"/>
        </w:rPr>
        <w:t>if (CMD.DW11.IEN == true) then</w:t>
      </w:r>
    </w:p>
    <w:p w14:paraId="3352121F" w14:textId="77777777" w:rsidR="00DD0587" w:rsidRPr="008F0060" w:rsidRDefault="00DD0587" w:rsidP="00FD1FC3">
      <w:pPr>
        <w:pStyle w:val="ListParagraph"/>
        <w:numPr>
          <w:ilvl w:val="5"/>
          <w:numId w:val="20"/>
        </w:numPr>
        <w:ind w:right="720"/>
        <w:jc w:val="both"/>
        <w:rPr>
          <w:rFonts w:ascii="Times New Roman" w:hAnsi="Times New Roman" w:cs="Times New Roman"/>
          <w:sz w:val="14"/>
          <w:szCs w:val="14"/>
        </w:rPr>
      </w:pPr>
      <w:r w:rsidRPr="008F0060">
        <w:rPr>
          <w:rFonts w:ascii="Times New Roman" w:hAnsi="Times New Roman" w:cs="Times New Roman"/>
          <w:sz w:val="14"/>
          <w:szCs w:val="14"/>
        </w:rPr>
        <w:t>Must grab the metrics_device_list[this_device].irq_track_mtx mutex</w:t>
      </w:r>
    </w:p>
    <w:p w14:paraId="6E8DF94A" w14:textId="77777777" w:rsidR="0022187D" w:rsidRPr="008F0060" w:rsidRDefault="0022187D" w:rsidP="00FD1FC3">
      <w:pPr>
        <w:pStyle w:val="ListParagraph"/>
        <w:numPr>
          <w:ilvl w:val="5"/>
          <w:numId w:val="20"/>
        </w:numPr>
        <w:ind w:right="720"/>
        <w:jc w:val="both"/>
        <w:rPr>
          <w:rFonts w:ascii="Times New Roman" w:hAnsi="Times New Roman" w:cs="Times New Roman"/>
          <w:sz w:val="14"/>
          <w:szCs w:val="14"/>
        </w:rPr>
      </w:pPr>
      <w:r w:rsidRPr="008F0060">
        <w:rPr>
          <w:rFonts w:ascii="Times New Roman" w:hAnsi="Times New Roman" w:cs="Times New Roman"/>
          <w:sz w:val="14"/>
          <w:szCs w:val="14"/>
        </w:rPr>
        <w:t>switch(metrics_driver.public_driver.irq)</w:t>
      </w:r>
    </w:p>
    <w:p w14:paraId="57A17767" w14:textId="77777777" w:rsidR="0022187D" w:rsidRPr="008F0060" w:rsidRDefault="009A1C10" w:rsidP="00FD1FC3">
      <w:pPr>
        <w:pStyle w:val="ListParagraph"/>
        <w:numPr>
          <w:ilvl w:val="5"/>
          <w:numId w:val="20"/>
        </w:numPr>
        <w:ind w:right="720"/>
        <w:jc w:val="both"/>
        <w:rPr>
          <w:rFonts w:ascii="Times New Roman" w:hAnsi="Times New Roman" w:cs="Times New Roman"/>
          <w:sz w:val="14"/>
          <w:szCs w:val="14"/>
        </w:rPr>
      </w:pPr>
      <w:r w:rsidRPr="008F0060">
        <w:rPr>
          <w:rFonts w:ascii="Times New Roman" w:hAnsi="Times New Roman" w:cs="Times New Roman"/>
          <w:sz w:val="14"/>
          <w:szCs w:val="14"/>
        </w:rPr>
        <w:t>case INT_MSI</w:t>
      </w:r>
      <w:r w:rsidR="00920D8B" w:rsidRPr="008F0060">
        <w:rPr>
          <w:rFonts w:ascii="Times New Roman" w:hAnsi="Times New Roman" w:cs="Times New Roman"/>
          <w:sz w:val="14"/>
          <w:szCs w:val="14"/>
        </w:rPr>
        <w:t>_SINGLE</w:t>
      </w:r>
      <w:r w:rsidR="0022187D" w:rsidRPr="008F0060">
        <w:rPr>
          <w:rFonts w:ascii="Times New Roman" w:hAnsi="Times New Roman" w:cs="Times New Roman"/>
          <w:sz w:val="14"/>
          <w:szCs w:val="14"/>
        </w:rPr>
        <w:t>:</w:t>
      </w:r>
    </w:p>
    <w:p w14:paraId="686E9D6E" w14:textId="77777777" w:rsidR="0022187D" w:rsidRPr="008F0060" w:rsidRDefault="0022187D" w:rsidP="00FD1FC3">
      <w:pPr>
        <w:pStyle w:val="ListParagraph"/>
        <w:numPr>
          <w:ilvl w:val="6"/>
          <w:numId w:val="20"/>
        </w:numPr>
        <w:ind w:right="720"/>
        <w:jc w:val="both"/>
        <w:rPr>
          <w:rFonts w:ascii="Times New Roman" w:hAnsi="Times New Roman" w:cs="Times New Roman"/>
          <w:sz w:val="14"/>
          <w:szCs w:val="14"/>
        </w:rPr>
      </w:pPr>
      <w:r w:rsidRPr="008F0060">
        <w:rPr>
          <w:rFonts w:ascii="Times New Roman" w:hAnsi="Times New Roman" w:cs="Times New Roman"/>
          <w:sz w:val="14"/>
          <w:szCs w:val="14"/>
        </w:rPr>
        <w:t>Create a new cq_track node and add it to metrics_device_list[current_device].irq_track_list[0].cq[append]</w:t>
      </w:r>
    </w:p>
    <w:p w14:paraId="769A7E31" w14:textId="77777777" w:rsidR="0022187D" w:rsidRPr="008F0060" w:rsidRDefault="0022187D" w:rsidP="00FD1FC3">
      <w:pPr>
        <w:pStyle w:val="ListParagraph"/>
        <w:numPr>
          <w:ilvl w:val="6"/>
          <w:numId w:val="20"/>
        </w:numPr>
        <w:ind w:right="720"/>
        <w:jc w:val="both"/>
        <w:rPr>
          <w:rFonts w:ascii="Times New Roman" w:hAnsi="Times New Roman" w:cs="Times New Roman"/>
          <w:sz w:val="14"/>
          <w:szCs w:val="14"/>
        </w:rPr>
      </w:pPr>
      <w:r w:rsidRPr="008F0060">
        <w:rPr>
          <w:rFonts w:ascii="Times New Roman" w:hAnsi="Times New Roman" w:cs="Times New Roman"/>
          <w:sz w:val="14"/>
          <w:szCs w:val="14"/>
        </w:rPr>
        <w:t>metrics_device_list[current_device].irq_track_list[0].cq[append].cq_id == CMD.DW10.QID;</w:t>
      </w:r>
    </w:p>
    <w:p w14:paraId="1FE819F6" w14:textId="77777777" w:rsidR="0022187D" w:rsidRPr="008F0060" w:rsidRDefault="0022187D" w:rsidP="00FD1FC3">
      <w:pPr>
        <w:pStyle w:val="ListParagraph"/>
        <w:numPr>
          <w:ilvl w:val="6"/>
          <w:numId w:val="20"/>
        </w:numPr>
        <w:ind w:right="720"/>
        <w:jc w:val="both"/>
        <w:rPr>
          <w:rFonts w:ascii="Times New Roman" w:hAnsi="Times New Roman" w:cs="Times New Roman"/>
          <w:sz w:val="14"/>
          <w:szCs w:val="14"/>
        </w:rPr>
      </w:pPr>
      <w:r w:rsidRPr="008F0060">
        <w:rPr>
          <w:rFonts w:ascii="Times New Roman" w:hAnsi="Times New Roman" w:cs="Times New Roman"/>
          <w:sz w:val="14"/>
          <w:szCs w:val="14"/>
        </w:rPr>
        <w:t>metrics_device_list[current_device].irq_track_list[0].cq[append].isr_fired == FALSE</w:t>
      </w:r>
    </w:p>
    <w:p w14:paraId="2638A518" w14:textId="77777777" w:rsidR="0022187D" w:rsidRPr="008F0060" w:rsidRDefault="0022187D" w:rsidP="00FD1FC3">
      <w:pPr>
        <w:pStyle w:val="ListParagraph"/>
        <w:numPr>
          <w:ilvl w:val="5"/>
          <w:numId w:val="20"/>
        </w:numPr>
        <w:ind w:right="720"/>
        <w:jc w:val="both"/>
        <w:rPr>
          <w:rFonts w:ascii="Times New Roman" w:hAnsi="Times New Roman" w:cs="Times New Roman"/>
          <w:sz w:val="14"/>
          <w:szCs w:val="14"/>
        </w:rPr>
      </w:pPr>
      <w:r w:rsidRPr="008F0060">
        <w:rPr>
          <w:rFonts w:ascii="Times New Roman" w:hAnsi="Times New Roman" w:cs="Times New Roman"/>
          <w:sz w:val="14"/>
          <w:szCs w:val="14"/>
        </w:rPr>
        <w:t>case INT_MSI_MULTI and case INT_MSIX</w:t>
      </w:r>
    </w:p>
    <w:p w14:paraId="6622626F" w14:textId="77777777" w:rsidR="0022187D" w:rsidRPr="008F0060" w:rsidRDefault="0022187D" w:rsidP="00FD1FC3">
      <w:pPr>
        <w:pStyle w:val="ListParagraph"/>
        <w:numPr>
          <w:ilvl w:val="6"/>
          <w:numId w:val="20"/>
        </w:numPr>
        <w:ind w:right="720"/>
        <w:jc w:val="both"/>
        <w:rPr>
          <w:rFonts w:ascii="Times New Roman" w:hAnsi="Times New Roman" w:cs="Times New Roman"/>
          <w:sz w:val="14"/>
          <w:szCs w:val="14"/>
        </w:rPr>
      </w:pPr>
      <w:r w:rsidRPr="008F0060">
        <w:rPr>
          <w:rFonts w:ascii="Times New Roman" w:hAnsi="Times New Roman" w:cs="Times New Roman"/>
          <w:sz w:val="14"/>
          <w:szCs w:val="14"/>
        </w:rPr>
        <w:t>Search for node where this is true: metrics_device_list[curren</w:t>
      </w:r>
      <w:r w:rsidR="00E63CE2" w:rsidRPr="008F0060">
        <w:rPr>
          <w:rFonts w:ascii="Times New Roman" w:hAnsi="Times New Roman" w:cs="Times New Roman"/>
          <w:sz w:val="14"/>
          <w:szCs w:val="14"/>
        </w:rPr>
        <w:t>t_device].irq_track_list[x].irq_no</w:t>
      </w:r>
      <w:r w:rsidRPr="008F0060">
        <w:rPr>
          <w:rFonts w:ascii="Times New Roman" w:hAnsi="Times New Roman" w:cs="Times New Roman"/>
          <w:sz w:val="14"/>
          <w:szCs w:val="14"/>
        </w:rPr>
        <w:t xml:space="preserve"> == </w:t>
      </w:r>
      <w:r w:rsidR="002D21F7" w:rsidRPr="008F0060">
        <w:rPr>
          <w:rFonts w:ascii="Times New Roman" w:hAnsi="Times New Roman" w:cs="Times New Roman"/>
          <w:sz w:val="14"/>
          <w:szCs w:val="14"/>
        </w:rPr>
        <w:t>CMD.DW11.IV</w:t>
      </w:r>
      <w:r w:rsidRPr="008F0060">
        <w:rPr>
          <w:rFonts w:ascii="Times New Roman" w:hAnsi="Times New Roman" w:cs="Times New Roman"/>
          <w:sz w:val="14"/>
          <w:szCs w:val="14"/>
        </w:rPr>
        <w:t>; call this device_list[current_device].irq_track_list[one_we_found] for future reference</w:t>
      </w:r>
    </w:p>
    <w:p w14:paraId="5027188F" w14:textId="77777777" w:rsidR="0022187D" w:rsidRPr="008F0060" w:rsidRDefault="0022187D" w:rsidP="00FD1FC3">
      <w:pPr>
        <w:pStyle w:val="ListParagraph"/>
        <w:numPr>
          <w:ilvl w:val="6"/>
          <w:numId w:val="20"/>
        </w:numPr>
        <w:ind w:right="720"/>
        <w:jc w:val="both"/>
        <w:rPr>
          <w:rFonts w:ascii="Times New Roman" w:hAnsi="Times New Roman" w:cs="Times New Roman"/>
          <w:sz w:val="14"/>
          <w:szCs w:val="14"/>
        </w:rPr>
      </w:pPr>
      <w:r w:rsidRPr="008F0060">
        <w:rPr>
          <w:rFonts w:ascii="Times New Roman" w:hAnsi="Times New Roman" w:cs="Times New Roman"/>
          <w:sz w:val="14"/>
          <w:szCs w:val="14"/>
        </w:rPr>
        <w:t>Create a new cq_track node and add it to metrics_device_list[current_device].irq_track_list[one_we_found].cq[append]</w:t>
      </w:r>
    </w:p>
    <w:p w14:paraId="06E616CC" w14:textId="77777777" w:rsidR="0022187D" w:rsidRPr="008F0060" w:rsidRDefault="0022187D" w:rsidP="00FD1FC3">
      <w:pPr>
        <w:pStyle w:val="ListParagraph"/>
        <w:numPr>
          <w:ilvl w:val="6"/>
          <w:numId w:val="20"/>
        </w:numPr>
        <w:ind w:right="720"/>
        <w:jc w:val="both"/>
        <w:rPr>
          <w:rFonts w:ascii="Times New Roman" w:hAnsi="Times New Roman" w:cs="Times New Roman"/>
          <w:sz w:val="14"/>
          <w:szCs w:val="14"/>
        </w:rPr>
      </w:pPr>
      <w:r w:rsidRPr="008F0060">
        <w:rPr>
          <w:rFonts w:ascii="Times New Roman" w:hAnsi="Times New Roman" w:cs="Times New Roman"/>
          <w:sz w:val="14"/>
          <w:szCs w:val="14"/>
        </w:rPr>
        <w:t>metrics_device_list[current_device].irq_track_list[one_we_found].cq[append].cq_id = CMD.DW10.QID;</w:t>
      </w:r>
    </w:p>
    <w:p w14:paraId="4405325A" w14:textId="77777777" w:rsidR="0022187D" w:rsidRPr="008F0060" w:rsidRDefault="0022187D" w:rsidP="00FD1FC3">
      <w:pPr>
        <w:pStyle w:val="ListParagraph"/>
        <w:numPr>
          <w:ilvl w:val="6"/>
          <w:numId w:val="20"/>
        </w:numPr>
        <w:ind w:right="720"/>
        <w:jc w:val="both"/>
        <w:rPr>
          <w:rFonts w:ascii="Times New Roman" w:hAnsi="Times New Roman" w:cs="Times New Roman"/>
          <w:sz w:val="14"/>
          <w:szCs w:val="14"/>
        </w:rPr>
      </w:pPr>
      <w:r w:rsidRPr="008F0060">
        <w:rPr>
          <w:rFonts w:ascii="Times New Roman" w:hAnsi="Times New Roman" w:cs="Times New Roman"/>
          <w:sz w:val="14"/>
          <w:szCs w:val="14"/>
        </w:rPr>
        <w:t>metrics_device_list[current_device].irq_track_list[one_we_found].cq[append].isr_fired = FALSE</w:t>
      </w:r>
    </w:p>
    <w:p w14:paraId="166980E9" w14:textId="77777777" w:rsidR="009D666B" w:rsidRPr="008F0060" w:rsidRDefault="009D666B" w:rsidP="00FD1FC3">
      <w:pPr>
        <w:pStyle w:val="ListParagraph"/>
        <w:numPr>
          <w:ilvl w:val="5"/>
          <w:numId w:val="20"/>
        </w:numPr>
        <w:ind w:right="720"/>
        <w:jc w:val="both"/>
        <w:rPr>
          <w:rFonts w:ascii="Times New Roman" w:hAnsi="Times New Roman" w:cs="Times New Roman"/>
          <w:sz w:val="14"/>
          <w:szCs w:val="14"/>
        </w:rPr>
      </w:pPr>
      <w:r w:rsidRPr="008F0060">
        <w:rPr>
          <w:rFonts w:ascii="Times New Roman" w:hAnsi="Times New Roman" w:cs="Times New Roman"/>
          <w:sz w:val="14"/>
          <w:szCs w:val="14"/>
        </w:rPr>
        <w:t>set metrics_device_list[current_device].metrics_cq_list[CMD.DW10.QID].public_cq.irq_enabled = TRUE</w:t>
      </w:r>
    </w:p>
    <w:p w14:paraId="688338CB" w14:textId="77777777" w:rsidR="002D21F7" w:rsidRPr="008F0060" w:rsidRDefault="002D21F7" w:rsidP="00FD1FC3">
      <w:pPr>
        <w:pStyle w:val="ListParagraph"/>
        <w:numPr>
          <w:ilvl w:val="6"/>
          <w:numId w:val="20"/>
        </w:numPr>
        <w:ind w:right="720"/>
        <w:jc w:val="both"/>
        <w:rPr>
          <w:rFonts w:ascii="Times New Roman" w:hAnsi="Times New Roman" w:cs="Times New Roman"/>
          <w:sz w:val="14"/>
          <w:szCs w:val="14"/>
        </w:rPr>
      </w:pPr>
      <w:r w:rsidRPr="008F0060">
        <w:rPr>
          <w:rFonts w:ascii="Times New Roman" w:hAnsi="Times New Roman" w:cs="Times New Roman"/>
          <w:sz w:val="14"/>
          <w:szCs w:val="14"/>
        </w:rPr>
        <w:t>this notifies that interrupts are now enabled for this CQ which is being created</w:t>
      </w:r>
    </w:p>
    <w:p w14:paraId="0D26AEE6" w14:textId="3F6B199C" w:rsidR="00EC7B42" w:rsidRPr="00E512C3" w:rsidRDefault="004228FB" w:rsidP="00FD1FC3">
      <w:pPr>
        <w:pStyle w:val="ListParagraph"/>
        <w:numPr>
          <w:ilvl w:val="5"/>
          <w:numId w:val="20"/>
        </w:numPr>
        <w:ind w:right="720"/>
        <w:rPr>
          <w:rFonts w:ascii="Times New Roman" w:hAnsi="Times New Roman" w:cs="Times New Roman"/>
          <w:color w:val="FF0000"/>
          <w:sz w:val="14"/>
          <w:szCs w:val="14"/>
        </w:rPr>
      </w:pPr>
      <w:r w:rsidRPr="00E512C3">
        <w:rPr>
          <w:rFonts w:ascii="Times New Roman" w:hAnsi="Times New Roman" w:cs="Times New Roman"/>
          <w:color w:val="FF0000"/>
          <w:sz w:val="14"/>
          <w:szCs w:val="14"/>
        </w:rPr>
        <w:t xml:space="preserve">set </w:t>
      </w:r>
      <w:r w:rsidR="009D666B" w:rsidRPr="00E512C3">
        <w:rPr>
          <w:rFonts w:ascii="Times New Roman" w:hAnsi="Times New Roman" w:cs="Times New Roman"/>
          <w:color w:val="FF0000"/>
          <w:sz w:val="14"/>
          <w:szCs w:val="14"/>
        </w:rPr>
        <w:t>metrics_device_list[current_device].metrics_cq_list[</w:t>
      </w:r>
      <w:r w:rsidR="00E512C3" w:rsidRPr="00E512C3">
        <w:rPr>
          <w:rFonts w:ascii="Times New Roman" w:hAnsi="Times New Roman" w:cs="Times New Roman"/>
          <w:color w:val="FF0000"/>
          <w:sz w:val="14"/>
          <w:szCs w:val="14"/>
        </w:rPr>
        <w:t xml:space="preserve">CMD.DW10.QID].public_cq.irq_no </w:t>
      </w:r>
      <w:r w:rsidR="009D666B" w:rsidRPr="00E512C3">
        <w:rPr>
          <w:rFonts w:ascii="Times New Roman" w:hAnsi="Times New Roman" w:cs="Times New Roman"/>
          <w:color w:val="FF0000"/>
          <w:sz w:val="14"/>
          <w:szCs w:val="14"/>
        </w:rPr>
        <w:t xml:space="preserve">= </w:t>
      </w:r>
      <w:r w:rsidR="00EC7B42" w:rsidRPr="00E512C3">
        <w:rPr>
          <w:rFonts w:ascii="Times New Roman" w:hAnsi="Times New Roman" w:cs="Times New Roman"/>
          <w:color w:val="FF0000"/>
          <w:sz w:val="14"/>
          <w:szCs w:val="14"/>
        </w:rPr>
        <w:t>metrics_device_list[current_device].ir</w:t>
      </w:r>
      <w:r w:rsidR="00E512C3" w:rsidRPr="00E512C3">
        <w:rPr>
          <w:rFonts w:ascii="Times New Roman" w:hAnsi="Times New Roman" w:cs="Times New Roman"/>
          <w:color w:val="FF0000"/>
          <w:sz w:val="14"/>
          <w:szCs w:val="14"/>
        </w:rPr>
        <w:t>q_track_list[x].irq_no</w:t>
      </w:r>
    </w:p>
    <w:p w14:paraId="2010574B" w14:textId="77777777" w:rsidR="009D666B" w:rsidRPr="008F0060" w:rsidRDefault="00EC7B42" w:rsidP="00FD1FC3">
      <w:pPr>
        <w:pStyle w:val="ListParagraph"/>
        <w:numPr>
          <w:ilvl w:val="6"/>
          <w:numId w:val="20"/>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Assign corresponding Interrupt vector for </w:t>
      </w:r>
      <w:r w:rsidR="009D666B" w:rsidRPr="008F0060">
        <w:rPr>
          <w:rFonts w:ascii="Times New Roman" w:hAnsi="Times New Roman" w:cs="Times New Roman"/>
          <w:sz w:val="14"/>
          <w:szCs w:val="14"/>
        </w:rPr>
        <w:t>CMD.DW11.IV</w:t>
      </w:r>
    </w:p>
    <w:p w14:paraId="2DF19264" w14:textId="77777777" w:rsidR="002D21F7" w:rsidRPr="008F0060" w:rsidRDefault="002D21F7" w:rsidP="00FD1FC3">
      <w:pPr>
        <w:pStyle w:val="ListParagraph"/>
        <w:numPr>
          <w:ilvl w:val="6"/>
          <w:numId w:val="20"/>
        </w:numPr>
        <w:ind w:right="720"/>
        <w:jc w:val="both"/>
        <w:rPr>
          <w:rFonts w:ascii="Times New Roman" w:hAnsi="Times New Roman" w:cs="Times New Roman"/>
          <w:sz w:val="14"/>
          <w:szCs w:val="14"/>
        </w:rPr>
      </w:pPr>
      <w:r w:rsidRPr="008F0060">
        <w:rPr>
          <w:rFonts w:ascii="Times New Roman" w:hAnsi="Times New Roman" w:cs="Times New Roman"/>
          <w:sz w:val="14"/>
          <w:szCs w:val="14"/>
        </w:rPr>
        <w:t>this notifies what interrupt vector is associated to this CQ.</w:t>
      </w:r>
    </w:p>
    <w:p w14:paraId="2789DE5F" w14:textId="77777777" w:rsidR="00C3636D" w:rsidRPr="008F0060" w:rsidRDefault="00C3636D" w:rsidP="002A5535">
      <w:pPr>
        <w:pStyle w:val="ListParagraph"/>
        <w:numPr>
          <w:ilvl w:val="2"/>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ISR Design: Additions to IOCTL_REAP_INQUIRY</w:t>
      </w:r>
    </w:p>
    <w:p w14:paraId="6F24A665" w14:textId="77777777" w:rsidR="00C3636D" w:rsidRPr="008F0060" w:rsidRDefault="00C3636D" w:rsidP="00FD1FC3">
      <w:pPr>
        <w:pStyle w:val="ListParagraph"/>
        <w:numPr>
          <w:ilvl w:val="3"/>
          <w:numId w:val="21"/>
        </w:numPr>
        <w:ind w:right="720"/>
        <w:jc w:val="both"/>
        <w:rPr>
          <w:rFonts w:ascii="Times New Roman" w:hAnsi="Times New Roman" w:cs="Times New Roman"/>
          <w:sz w:val="14"/>
          <w:szCs w:val="14"/>
        </w:rPr>
      </w:pPr>
      <w:r w:rsidRPr="008F0060">
        <w:rPr>
          <w:rFonts w:ascii="Times New Roman" w:hAnsi="Times New Roman" w:cs="Times New Roman"/>
          <w:sz w:val="14"/>
          <w:szCs w:val="14"/>
        </w:rPr>
        <w:t>For each cmd we must process from CQ with id=q_id do the following</w:t>
      </w:r>
    </w:p>
    <w:p w14:paraId="6C106042" w14:textId="77777777" w:rsidR="00C3636D" w:rsidRPr="008F0060" w:rsidRDefault="00C3636D" w:rsidP="00FD1FC3">
      <w:pPr>
        <w:pStyle w:val="ListParagraph"/>
        <w:numPr>
          <w:ilvl w:val="4"/>
          <w:numId w:val="21"/>
        </w:numPr>
        <w:ind w:right="720"/>
        <w:jc w:val="both"/>
        <w:rPr>
          <w:rFonts w:ascii="Times New Roman" w:hAnsi="Times New Roman" w:cs="Times New Roman"/>
          <w:sz w:val="14"/>
          <w:szCs w:val="14"/>
        </w:rPr>
      </w:pPr>
      <w:r w:rsidRPr="008F0060">
        <w:rPr>
          <w:rFonts w:ascii="Times New Roman" w:hAnsi="Times New Roman" w:cs="Times New Roman"/>
          <w:sz w:val="14"/>
          <w:szCs w:val="14"/>
        </w:rPr>
        <w:t>if (</w:t>
      </w:r>
      <w:bookmarkStart w:id="11" w:name="OLE_LINK3"/>
      <w:bookmarkStart w:id="12" w:name="OLE_LINK4"/>
      <w:r w:rsidRPr="008F0060">
        <w:rPr>
          <w:rFonts w:ascii="Times New Roman" w:hAnsi="Times New Roman" w:cs="Times New Roman"/>
          <w:sz w:val="14"/>
          <w:szCs w:val="14"/>
        </w:rPr>
        <w:t>metrics_device_list[this_device].metrics_cq_list[q_id].public_cq.</w:t>
      </w:r>
      <w:bookmarkEnd w:id="11"/>
      <w:bookmarkEnd w:id="12"/>
      <w:r w:rsidRPr="008F0060">
        <w:rPr>
          <w:rFonts w:ascii="Times New Roman" w:hAnsi="Times New Roman" w:cs="Times New Roman"/>
          <w:sz w:val="14"/>
          <w:szCs w:val="14"/>
        </w:rPr>
        <w:t>irq_enabled == true) then</w:t>
      </w:r>
    </w:p>
    <w:p w14:paraId="4B49AFA6" w14:textId="77777777" w:rsidR="009E6E31" w:rsidRPr="008F0060" w:rsidRDefault="009E6E31" w:rsidP="00FD1FC3">
      <w:pPr>
        <w:pStyle w:val="ListParagraph"/>
        <w:numPr>
          <w:ilvl w:val="5"/>
          <w:numId w:val="21"/>
        </w:numPr>
        <w:ind w:right="720"/>
        <w:jc w:val="both"/>
        <w:rPr>
          <w:rFonts w:ascii="Times New Roman" w:hAnsi="Times New Roman" w:cs="Times New Roman"/>
          <w:sz w:val="14"/>
          <w:szCs w:val="14"/>
        </w:rPr>
      </w:pPr>
      <w:r w:rsidRPr="008F0060">
        <w:rPr>
          <w:rFonts w:ascii="Times New Roman" w:hAnsi="Times New Roman" w:cs="Times New Roman"/>
          <w:sz w:val="14"/>
          <w:szCs w:val="14"/>
        </w:rPr>
        <w:t>Must grab the metrics_device_list[this_device].irq_track_mtx mutex</w:t>
      </w:r>
    </w:p>
    <w:p w14:paraId="64E44DE4" w14:textId="77777777" w:rsidR="003D6DFF" w:rsidRPr="008F0060" w:rsidRDefault="00C3636D" w:rsidP="00FD1FC3">
      <w:pPr>
        <w:pStyle w:val="ListParagraph"/>
        <w:numPr>
          <w:ilvl w:val="5"/>
          <w:numId w:val="21"/>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Use metrics_device_list[this_device].metrics_cq_list[q_id].public_cq.int_vec to find the </w:t>
      </w:r>
      <w:r w:rsidR="003D6DFF" w:rsidRPr="008F0060">
        <w:rPr>
          <w:rFonts w:ascii="Times New Roman" w:hAnsi="Times New Roman" w:cs="Times New Roman"/>
          <w:sz w:val="14"/>
          <w:szCs w:val="14"/>
        </w:rPr>
        <w:t>irq_track within irq_track_list[]. Call this node irq_track_list[int_we_found] for future reference</w:t>
      </w:r>
    </w:p>
    <w:p w14:paraId="258D14D2" w14:textId="77777777" w:rsidR="003D6DFF" w:rsidRPr="008F0060" w:rsidRDefault="003D6DFF" w:rsidP="00FD1FC3">
      <w:pPr>
        <w:pStyle w:val="ListParagraph"/>
        <w:numPr>
          <w:ilvl w:val="5"/>
          <w:numId w:val="21"/>
        </w:numPr>
        <w:ind w:right="720"/>
        <w:jc w:val="both"/>
        <w:rPr>
          <w:rFonts w:ascii="Times New Roman" w:hAnsi="Times New Roman" w:cs="Times New Roman"/>
          <w:sz w:val="14"/>
          <w:szCs w:val="14"/>
        </w:rPr>
      </w:pPr>
      <w:r w:rsidRPr="008F0060">
        <w:rPr>
          <w:rFonts w:ascii="Times New Roman" w:hAnsi="Times New Roman" w:cs="Times New Roman"/>
          <w:sz w:val="14"/>
          <w:szCs w:val="14"/>
        </w:rPr>
        <w:t>seek for the cq_track node within irq_track.cq[] using ‘q_id’. Call this node irq_track_list[int_we_found].cq[cq_we_found] for future reference.</w:t>
      </w:r>
    </w:p>
    <w:p w14:paraId="306492D5" w14:textId="77777777" w:rsidR="003D6DFF" w:rsidRPr="008F0060" w:rsidRDefault="003D6DFF" w:rsidP="00FD1FC3">
      <w:pPr>
        <w:pStyle w:val="ListParagraph"/>
        <w:numPr>
          <w:ilvl w:val="5"/>
          <w:numId w:val="21"/>
        </w:numPr>
        <w:ind w:right="720"/>
        <w:jc w:val="both"/>
        <w:rPr>
          <w:rFonts w:ascii="Times New Roman" w:hAnsi="Times New Roman" w:cs="Times New Roman"/>
          <w:sz w:val="14"/>
          <w:szCs w:val="14"/>
        </w:rPr>
      </w:pPr>
      <w:r w:rsidRPr="008F0060">
        <w:rPr>
          <w:rFonts w:ascii="Times New Roman" w:hAnsi="Times New Roman" w:cs="Times New Roman"/>
          <w:sz w:val="14"/>
          <w:szCs w:val="14"/>
        </w:rPr>
        <w:t>if (irq_track_list[int_we_found].cq[cq_we_found].isr_fired == true) then</w:t>
      </w:r>
    </w:p>
    <w:p w14:paraId="1D61C75A" w14:textId="77777777" w:rsidR="003D6DFF" w:rsidRPr="008F0060" w:rsidRDefault="003D6DFF" w:rsidP="00FD1FC3">
      <w:pPr>
        <w:pStyle w:val="ListParagraph"/>
        <w:numPr>
          <w:ilvl w:val="6"/>
          <w:numId w:val="21"/>
        </w:numPr>
        <w:ind w:right="720"/>
        <w:jc w:val="both"/>
        <w:rPr>
          <w:rFonts w:ascii="Times New Roman" w:hAnsi="Times New Roman" w:cs="Times New Roman"/>
          <w:sz w:val="14"/>
          <w:szCs w:val="14"/>
        </w:rPr>
      </w:pPr>
      <w:r w:rsidRPr="008F0060">
        <w:rPr>
          <w:rFonts w:ascii="Times New Roman" w:hAnsi="Times New Roman" w:cs="Times New Roman"/>
          <w:sz w:val="14"/>
          <w:szCs w:val="14"/>
        </w:rPr>
        <w:t>We are allowed to perform the same algorith</w:t>
      </w:r>
      <w:r w:rsidR="00383F25" w:rsidRPr="008F0060">
        <w:rPr>
          <w:rFonts w:ascii="Times New Roman" w:hAnsi="Times New Roman" w:cs="Times New Roman"/>
          <w:sz w:val="14"/>
          <w:szCs w:val="14"/>
        </w:rPr>
        <w:t>m we do for non-isr based reaping and return the number of elements within CQ with q_id.</w:t>
      </w:r>
    </w:p>
    <w:p w14:paraId="4B299698" w14:textId="1C2421D4" w:rsidR="00383F25" w:rsidRPr="008F0060" w:rsidRDefault="00E512C3" w:rsidP="00FD1FC3">
      <w:pPr>
        <w:pStyle w:val="ListParagraph"/>
        <w:numPr>
          <w:ilvl w:val="5"/>
          <w:numId w:val="21"/>
        </w:numPr>
        <w:ind w:right="720"/>
        <w:jc w:val="both"/>
        <w:rPr>
          <w:rFonts w:ascii="Times New Roman" w:hAnsi="Times New Roman" w:cs="Times New Roman"/>
          <w:sz w:val="14"/>
          <w:szCs w:val="14"/>
        </w:rPr>
      </w:pPr>
      <w:r>
        <w:rPr>
          <w:rFonts w:ascii="Times New Roman" w:hAnsi="Times New Roman" w:cs="Times New Roman"/>
          <w:sz w:val="14"/>
          <w:szCs w:val="14"/>
        </w:rPr>
        <w:t>else</w:t>
      </w:r>
    </w:p>
    <w:p w14:paraId="15832953" w14:textId="77777777" w:rsidR="00383F25" w:rsidRDefault="00383F25" w:rsidP="00FD1FC3">
      <w:pPr>
        <w:pStyle w:val="ListParagraph"/>
        <w:numPr>
          <w:ilvl w:val="6"/>
          <w:numId w:val="21"/>
        </w:numPr>
        <w:ind w:right="720"/>
        <w:jc w:val="both"/>
        <w:rPr>
          <w:rFonts w:ascii="Times New Roman" w:hAnsi="Times New Roman" w:cs="Times New Roman"/>
          <w:sz w:val="14"/>
          <w:szCs w:val="14"/>
        </w:rPr>
      </w:pPr>
      <w:r w:rsidRPr="008F0060">
        <w:rPr>
          <w:rFonts w:ascii="Times New Roman" w:hAnsi="Times New Roman" w:cs="Times New Roman"/>
          <w:sz w:val="14"/>
          <w:szCs w:val="14"/>
        </w:rPr>
        <w:t>Nothing is in the request CQ even if there really are elements because the ISR has not fired as of yet. We may have to deal with aggregating ISR’s and thus we the host are not yet suppose to be notified of any complete elements. So we return 0.</w:t>
      </w:r>
    </w:p>
    <w:p w14:paraId="0AC24181" w14:textId="59579E72" w:rsidR="00E512C3" w:rsidRPr="00E512C3" w:rsidRDefault="00E512C3" w:rsidP="00E512C3">
      <w:pPr>
        <w:pStyle w:val="ListParagraph"/>
        <w:numPr>
          <w:ilvl w:val="5"/>
          <w:numId w:val="21"/>
        </w:numPr>
        <w:ind w:right="720"/>
        <w:jc w:val="both"/>
        <w:rPr>
          <w:rFonts w:ascii="Times New Roman" w:hAnsi="Times New Roman" w:cs="Times New Roman"/>
          <w:color w:val="FF0000"/>
          <w:sz w:val="14"/>
          <w:szCs w:val="14"/>
        </w:rPr>
      </w:pPr>
      <w:r w:rsidRPr="00E512C3">
        <w:rPr>
          <w:rFonts w:ascii="Times New Roman" w:hAnsi="Times New Roman" w:cs="Times New Roman"/>
          <w:color w:val="FF0000"/>
          <w:sz w:val="14"/>
          <w:szCs w:val="14"/>
        </w:rPr>
        <w:t>Return the isr_count for the associated interrupt vector.</w:t>
      </w:r>
    </w:p>
    <w:p w14:paraId="63D52267" w14:textId="77777777" w:rsidR="00D617B4" w:rsidRPr="008F0060" w:rsidRDefault="00D617B4" w:rsidP="002A5535">
      <w:pPr>
        <w:pStyle w:val="ListParagraph"/>
        <w:numPr>
          <w:ilvl w:val="2"/>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ISR Design: Additions to IOCTL_REAP</w:t>
      </w:r>
    </w:p>
    <w:p w14:paraId="0295ADAD" w14:textId="77777777" w:rsidR="00F83992" w:rsidRPr="008F0060" w:rsidRDefault="00F83992" w:rsidP="00FD1FC3">
      <w:pPr>
        <w:pStyle w:val="ListParagraph"/>
        <w:numPr>
          <w:ilvl w:val="3"/>
          <w:numId w:val="22"/>
        </w:numPr>
        <w:ind w:right="720"/>
        <w:jc w:val="both"/>
        <w:rPr>
          <w:rFonts w:ascii="Times New Roman" w:hAnsi="Times New Roman" w:cs="Times New Roman"/>
          <w:sz w:val="14"/>
          <w:szCs w:val="14"/>
        </w:rPr>
      </w:pPr>
      <w:r w:rsidRPr="008F0060">
        <w:rPr>
          <w:rFonts w:ascii="Times New Roman" w:hAnsi="Times New Roman" w:cs="Times New Roman"/>
          <w:sz w:val="14"/>
          <w:szCs w:val="14"/>
        </w:rPr>
        <w:t>We must not have the bottom half processing making changes under our feet otherwise we will miss CE’s</w:t>
      </w:r>
      <w:r w:rsidR="00235636" w:rsidRPr="008F0060">
        <w:rPr>
          <w:rFonts w:ascii="Times New Roman" w:hAnsi="Times New Roman" w:cs="Times New Roman"/>
          <w:sz w:val="14"/>
          <w:szCs w:val="14"/>
        </w:rPr>
        <w:t xml:space="preserve"> </w:t>
      </w:r>
      <w:r w:rsidRPr="008F0060">
        <w:rPr>
          <w:rFonts w:ascii="Times New Roman" w:hAnsi="Times New Roman" w:cs="Times New Roman"/>
          <w:sz w:val="14"/>
          <w:szCs w:val="14"/>
        </w:rPr>
        <w:t>being placed into a CQ with this design. Thus do the following</w:t>
      </w:r>
      <w:r w:rsidR="002E61E4" w:rsidRPr="008F0060">
        <w:rPr>
          <w:rFonts w:ascii="Times New Roman" w:hAnsi="Times New Roman" w:cs="Times New Roman"/>
          <w:sz w:val="14"/>
          <w:szCs w:val="14"/>
        </w:rPr>
        <w:t xml:space="preserve"> as the 1</w:t>
      </w:r>
      <w:r w:rsidR="002E61E4" w:rsidRPr="008F0060">
        <w:rPr>
          <w:rFonts w:ascii="Times New Roman" w:hAnsi="Times New Roman" w:cs="Times New Roman"/>
          <w:sz w:val="14"/>
          <w:szCs w:val="14"/>
          <w:vertAlign w:val="superscript"/>
        </w:rPr>
        <w:t>st</w:t>
      </w:r>
      <w:r w:rsidR="002E61E4" w:rsidRPr="008F0060">
        <w:rPr>
          <w:rFonts w:ascii="Times New Roman" w:hAnsi="Times New Roman" w:cs="Times New Roman"/>
          <w:sz w:val="14"/>
          <w:szCs w:val="14"/>
        </w:rPr>
        <w:t xml:space="preserve"> thing which is done in this IOCTL_REAP coding.</w:t>
      </w:r>
    </w:p>
    <w:p w14:paraId="43347AAC" w14:textId="77777777" w:rsidR="00F83992" w:rsidRPr="008F0060" w:rsidRDefault="00F83992" w:rsidP="00FD1FC3">
      <w:pPr>
        <w:pStyle w:val="ListParagraph"/>
        <w:numPr>
          <w:ilvl w:val="4"/>
          <w:numId w:val="22"/>
        </w:numPr>
        <w:ind w:right="720"/>
        <w:jc w:val="both"/>
        <w:rPr>
          <w:rFonts w:ascii="Times New Roman" w:hAnsi="Times New Roman" w:cs="Times New Roman"/>
          <w:sz w:val="14"/>
          <w:szCs w:val="14"/>
        </w:rPr>
      </w:pPr>
      <w:r w:rsidRPr="008F0060">
        <w:rPr>
          <w:rFonts w:ascii="Times New Roman" w:hAnsi="Times New Roman" w:cs="Times New Roman"/>
          <w:sz w:val="14"/>
          <w:szCs w:val="14"/>
        </w:rPr>
        <w:t>if (metrics_device_list[this_device].metrics_cq_list[q_id].p</w:t>
      </w:r>
      <w:r w:rsidR="00920D8B" w:rsidRPr="008F0060">
        <w:rPr>
          <w:rFonts w:ascii="Times New Roman" w:hAnsi="Times New Roman" w:cs="Times New Roman"/>
          <w:sz w:val="14"/>
          <w:szCs w:val="14"/>
        </w:rPr>
        <w:t>ublic</w:t>
      </w:r>
      <w:r w:rsidRPr="008F0060">
        <w:rPr>
          <w:rFonts w:ascii="Times New Roman" w:hAnsi="Times New Roman" w:cs="Times New Roman"/>
          <w:sz w:val="14"/>
          <w:szCs w:val="14"/>
        </w:rPr>
        <w:t>_cq.irq_enabled == true) then</w:t>
      </w:r>
    </w:p>
    <w:p w14:paraId="4F52F480" w14:textId="77777777" w:rsidR="00F83992" w:rsidRPr="008F0060" w:rsidRDefault="00F83992" w:rsidP="00FD1FC3">
      <w:pPr>
        <w:pStyle w:val="ListParagraph"/>
        <w:numPr>
          <w:ilvl w:val="5"/>
          <w:numId w:val="22"/>
        </w:numPr>
        <w:ind w:right="720"/>
        <w:jc w:val="both"/>
        <w:rPr>
          <w:rFonts w:ascii="Times New Roman" w:hAnsi="Times New Roman" w:cs="Times New Roman"/>
          <w:sz w:val="14"/>
          <w:szCs w:val="14"/>
        </w:rPr>
      </w:pPr>
      <w:r w:rsidRPr="008F0060">
        <w:rPr>
          <w:rFonts w:ascii="Times New Roman" w:hAnsi="Times New Roman" w:cs="Times New Roman"/>
          <w:sz w:val="14"/>
          <w:szCs w:val="14"/>
        </w:rPr>
        <w:t>Must grab the metrics_device_list[this_device].irq_track_mtx mutex for the entire duration of this IOCTL processing to guarantee coherency with the bottom half processing. Release the mutex upon exit of this IOCTL.</w:t>
      </w:r>
    </w:p>
    <w:p w14:paraId="3C7A9F14" w14:textId="77777777" w:rsidR="005D7992" w:rsidRPr="008F0060" w:rsidRDefault="00A046DB" w:rsidP="00FD1FC3">
      <w:pPr>
        <w:pStyle w:val="ListParagraph"/>
        <w:numPr>
          <w:ilvl w:val="3"/>
          <w:numId w:val="22"/>
        </w:numPr>
        <w:ind w:right="720"/>
        <w:jc w:val="both"/>
        <w:rPr>
          <w:rFonts w:ascii="Times New Roman" w:hAnsi="Times New Roman" w:cs="Times New Roman"/>
          <w:sz w:val="14"/>
          <w:szCs w:val="14"/>
        </w:rPr>
      </w:pPr>
      <w:r w:rsidRPr="008F0060">
        <w:rPr>
          <w:rFonts w:ascii="Times New Roman" w:hAnsi="Times New Roman" w:cs="Times New Roman"/>
          <w:sz w:val="14"/>
          <w:szCs w:val="14"/>
        </w:rPr>
        <w:t>For each cmd we must process from CQ with id=q_id do the following</w:t>
      </w:r>
    </w:p>
    <w:p w14:paraId="47358E2B" w14:textId="77777777" w:rsidR="00AB78D0" w:rsidRPr="008F0060" w:rsidRDefault="005D7992" w:rsidP="00FD1FC3">
      <w:pPr>
        <w:pStyle w:val="ListParagraph"/>
        <w:numPr>
          <w:ilvl w:val="4"/>
          <w:numId w:val="22"/>
        </w:numPr>
        <w:ind w:right="720"/>
        <w:jc w:val="both"/>
        <w:rPr>
          <w:rFonts w:ascii="Times New Roman" w:hAnsi="Times New Roman" w:cs="Times New Roman"/>
          <w:sz w:val="14"/>
          <w:szCs w:val="14"/>
        </w:rPr>
      </w:pPr>
      <w:r w:rsidRPr="008F0060">
        <w:rPr>
          <w:rFonts w:ascii="Times New Roman" w:hAnsi="Times New Roman" w:cs="Times New Roman"/>
          <w:sz w:val="14"/>
          <w:szCs w:val="14"/>
        </w:rPr>
        <w:t>if (metrics_device_list[this_device].metrics_cq_list[q_id].</w:t>
      </w:r>
      <w:r w:rsidR="00F105BA" w:rsidRPr="008F0060">
        <w:rPr>
          <w:rFonts w:ascii="Times New Roman" w:hAnsi="Times New Roman" w:cs="Times New Roman"/>
          <w:sz w:val="14"/>
          <w:szCs w:val="14"/>
        </w:rPr>
        <w:t xml:space="preserve"> </w:t>
      </w:r>
      <w:bookmarkStart w:id="13" w:name="OLE_LINK12"/>
      <w:bookmarkStart w:id="14" w:name="OLE_LINK13"/>
      <w:r w:rsidR="00F105BA" w:rsidRPr="008F0060">
        <w:rPr>
          <w:rFonts w:ascii="Times New Roman" w:hAnsi="Times New Roman" w:cs="Times New Roman"/>
          <w:sz w:val="14"/>
          <w:szCs w:val="14"/>
        </w:rPr>
        <w:t xml:space="preserve">public </w:t>
      </w:r>
      <w:bookmarkEnd w:id="13"/>
      <w:bookmarkEnd w:id="14"/>
      <w:r w:rsidRPr="008F0060">
        <w:rPr>
          <w:rFonts w:ascii="Times New Roman" w:hAnsi="Times New Roman" w:cs="Times New Roman"/>
          <w:sz w:val="14"/>
          <w:szCs w:val="14"/>
        </w:rPr>
        <w:t>_cq.irq_enabled == true) then</w:t>
      </w:r>
    </w:p>
    <w:p w14:paraId="6C9BE188" w14:textId="77777777" w:rsidR="005839F4" w:rsidRPr="008F0060" w:rsidRDefault="005839F4" w:rsidP="00FD1FC3">
      <w:pPr>
        <w:pStyle w:val="ListParagraph"/>
        <w:numPr>
          <w:ilvl w:val="5"/>
          <w:numId w:val="22"/>
        </w:numPr>
        <w:ind w:right="720"/>
        <w:rPr>
          <w:rFonts w:ascii="Times New Roman" w:hAnsi="Times New Roman" w:cs="Times New Roman"/>
          <w:sz w:val="14"/>
          <w:szCs w:val="14"/>
        </w:rPr>
      </w:pPr>
      <w:r w:rsidRPr="008F0060">
        <w:rPr>
          <w:rFonts w:ascii="Times New Roman" w:hAnsi="Times New Roman" w:cs="Times New Roman"/>
          <w:sz w:val="14"/>
          <w:szCs w:val="14"/>
        </w:rPr>
        <w:t>Using metrics_device_list[this_device].metrics_cq_list[q_id].</w:t>
      </w:r>
      <w:r w:rsidR="00F105BA" w:rsidRPr="008F0060">
        <w:rPr>
          <w:rFonts w:ascii="Times New Roman" w:hAnsi="Times New Roman" w:cs="Times New Roman"/>
          <w:sz w:val="14"/>
          <w:szCs w:val="14"/>
        </w:rPr>
        <w:t xml:space="preserve"> public </w:t>
      </w:r>
      <w:r w:rsidRPr="008F0060">
        <w:rPr>
          <w:rFonts w:ascii="Times New Roman" w:hAnsi="Times New Roman" w:cs="Times New Roman"/>
          <w:sz w:val="14"/>
          <w:szCs w:val="14"/>
        </w:rPr>
        <w:t>_cq.int_vec find the irq_track node within metrics_device_list[this_device].irq_track_list[x] and call that node metrics_device_list[this_device].irq_track_list[one_we_found] for future reference.</w:t>
      </w:r>
    </w:p>
    <w:p w14:paraId="33281D69" w14:textId="77777777" w:rsidR="00D617B4" w:rsidRPr="008F0060" w:rsidRDefault="00A046DB" w:rsidP="00FD1FC3">
      <w:pPr>
        <w:pStyle w:val="ListParagraph"/>
        <w:numPr>
          <w:ilvl w:val="5"/>
          <w:numId w:val="22"/>
        </w:numPr>
        <w:ind w:right="720"/>
        <w:jc w:val="both"/>
        <w:rPr>
          <w:rFonts w:ascii="Times New Roman" w:hAnsi="Times New Roman" w:cs="Times New Roman"/>
          <w:sz w:val="14"/>
          <w:szCs w:val="14"/>
        </w:rPr>
      </w:pPr>
      <w:r w:rsidRPr="008F0060">
        <w:rPr>
          <w:rFonts w:ascii="Times New Roman" w:hAnsi="Times New Roman" w:cs="Times New Roman"/>
          <w:sz w:val="14"/>
          <w:szCs w:val="14"/>
        </w:rPr>
        <w:t>Lookup the cmd in the appropriate metrics_device_list[this_device].metrics_sq_list[</w:t>
      </w:r>
      <w:r w:rsidR="005D7992" w:rsidRPr="008F0060">
        <w:rPr>
          <w:rFonts w:ascii="Times New Roman" w:hAnsi="Times New Roman" w:cs="Times New Roman"/>
          <w:sz w:val="14"/>
          <w:szCs w:val="14"/>
        </w:rPr>
        <w:t>CE.sq_id</w:t>
      </w:r>
      <w:r w:rsidRPr="008F0060">
        <w:rPr>
          <w:rFonts w:ascii="Times New Roman" w:hAnsi="Times New Roman" w:cs="Times New Roman"/>
          <w:sz w:val="14"/>
          <w:szCs w:val="14"/>
        </w:rPr>
        <w:t>].private_sq.cmd_track_list[x]; and if a cmd is found, and if that cmd is a Create CQ cmd, and the CE.status indicates that it FAILED, then do the following</w:t>
      </w:r>
      <w:r w:rsidR="00630BFF" w:rsidRPr="008F0060">
        <w:rPr>
          <w:rFonts w:ascii="Times New Roman" w:hAnsi="Times New Roman" w:cs="Times New Roman"/>
          <w:sz w:val="14"/>
          <w:szCs w:val="14"/>
        </w:rPr>
        <w:t>:</w:t>
      </w:r>
    </w:p>
    <w:p w14:paraId="24FD1A7D" w14:textId="77777777" w:rsidR="006520F8" w:rsidRPr="008F0060" w:rsidRDefault="006520F8" w:rsidP="00FD1FC3">
      <w:pPr>
        <w:pStyle w:val="ListParagraph"/>
        <w:numPr>
          <w:ilvl w:val="6"/>
          <w:numId w:val="22"/>
        </w:numPr>
        <w:ind w:right="720"/>
        <w:jc w:val="both"/>
        <w:rPr>
          <w:rFonts w:ascii="Times New Roman" w:hAnsi="Times New Roman" w:cs="Times New Roman"/>
          <w:sz w:val="14"/>
          <w:szCs w:val="14"/>
        </w:rPr>
      </w:pPr>
      <w:r w:rsidRPr="008F0060">
        <w:rPr>
          <w:rFonts w:ascii="Times New Roman" w:hAnsi="Times New Roman" w:cs="Times New Roman"/>
          <w:sz w:val="14"/>
          <w:szCs w:val="14"/>
        </w:rPr>
        <w:t>Remove the cq_track node from metrics_device_list[this_device].irq_track_list[one_we_found].cq[</w:t>
      </w:r>
      <w:r w:rsidR="005839F4" w:rsidRPr="008F0060">
        <w:rPr>
          <w:rFonts w:ascii="Times New Roman" w:hAnsi="Times New Roman" w:cs="Times New Roman"/>
          <w:sz w:val="14"/>
          <w:szCs w:val="14"/>
        </w:rPr>
        <w:t>q_id]</w:t>
      </w:r>
      <w:r w:rsidRPr="008F0060">
        <w:rPr>
          <w:rFonts w:ascii="Times New Roman" w:hAnsi="Times New Roman" w:cs="Times New Roman"/>
          <w:sz w:val="14"/>
          <w:szCs w:val="14"/>
        </w:rPr>
        <w:t>; we did not create a CQ successfully, thus this CQ should no longer be associated with an interrupt vector.</w:t>
      </w:r>
    </w:p>
    <w:p w14:paraId="1CEE02FB" w14:textId="77777777" w:rsidR="00444008" w:rsidRPr="008F0060" w:rsidRDefault="00FA5F7B" w:rsidP="00FD1FC3">
      <w:pPr>
        <w:pStyle w:val="ListParagraph"/>
        <w:numPr>
          <w:ilvl w:val="5"/>
          <w:numId w:val="22"/>
        </w:numPr>
        <w:ind w:right="720"/>
        <w:jc w:val="both"/>
        <w:rPr>
          <w:rFonts w:ascii="Times New Roman" w:hAnsi="Times New Roman" w:cs="Times New Roman"/>
          <w:sz w:val="14"/>
          <w:szCs w:val="14"/>
        </w:rPr>
      </w:pPr>
      <w:r w:rsidRPr="008F0060">
        <w:rPr>
          <w:rFonts w:ascii="Times New Roman" w:hAnsi="Times New Roman" w:cs="Times New Roman"/>
          <w:sz w:val="14"/>
          <w:szCs w:val="14"/>
        </w:rPr>
        <w:t>Lookup the cmd in the appropriate metrics_device_list[this_device].metrics_sq_list[CE.sq_id].private_sq.cmd_track_list[x]; and if a cmd is found, and if that cmd is a Delete CQ cmd, and the CE.status indicates that it SUCCESS, then do the following:</w:t>
      </w:r>
    </w:p>
    <w:p w14:paraId="71F51B4A" w14:textId="77777777" w:rsidR="00176DD4" w:rsidRDefault="007D70B8" w:rsidP="00FD1FC3">
      <w:pPr>
        <w:pStyle w:val="ListParagraph"/>
        <w:numPr>
          <w:ilvl w:val="6"/>
          <w:numId w:val="22"/>
        </w:numPr>
        <w:ind w:right="720"/>
        <w:jc w:val="both"/>
        <w:rPr>
          <w:rFonts w:ascii="Times New Roman" w:hAnsi="Times New Roman" w:cs="Times New Roman"/>
          <w:sz w:val="14"/>
          <w:szCs w:val="14"/>
        </w:rPr>
      </w:pPr>
      <w:r w:rsidRPr="008F0060">
        <w:rPr>
          <w:rFonts w:ascii="Times New Roman" w:hAnsi="Times New Roman" w:cs="Times New Roman"/>
          <w:sz w:val="14"/>
          <w:szCs w:val="14"/>
        </w:rPr>
        <w:t>Remove the cq_track node from metrics_device_list[this_device].irq_track_list[one_we_found].cq[</w:t>
      </w:r>
      <w:r w:rsidR="005839F4" w:rsidRPr="008F0060">
        <w:rPr>
          <w:rFonts w:ascii="Times New Roman" w:hAnsi="Times New Roman" w:cs="Times New Roman"/>
          <w:sz w:val="14"/>
          <w:szCs w:val="14"/>
        </w:rPr>
        <w:t>q_id]</w:t>
      </w:r>
      <w:r w:rsidRPr="008F0060">
        <w:rPr>
          <w:rFonts w:ascii="Times New Roman" w:hAnsi="Times New Roman" w:cs="Times New Roman"/>
          <w:sz w:val="14"/>
          <w:szCs w:val="14"/>
        </w:rPr>
        <w:t>; we did not create a CQ successfully, thus this CQ should no longer be associated with an interrupt vector.</w:t>
      </w:r>
    </w:p>
    <w:p w14:paraId="06FD62B2" w14:textId="4C3EC71A" w:rsidR="00E512C3" w:rsidRPr="00E512C3" w:rsidRDefault="00E512C3" w:rsidP="00E512C3">
      <w:pPr>
        <w:pStyle w:val="ListParagraph"/>
        <w:numPr>
          <w:ilvl w:val="3"/>
          <w:numId w:val="22"/>
        </w:numPr>
        <w:ind w:right="720"/>
        <w:jc w:val="both"/>
        <w:rPr>
          <w:rFonts w:ascii="Times New Roman" w:hAnsi="Times New Roman" w:cs="Times New Roman"/>
          <w:color w:val="FF0000"/>
          <w:sz w:val="14"/>
          <w:szCs w:val="14"/>
        </w:rPr>
      </w:pPr>
      <w:r w:rsidRPr="00E512C3">
        <w:rPr>
          <w:rFonts w:ascii="Times New Roman" w:hAnsi="Times New Roman" w:cs="Times New Roman"/>
          <w:color w:val="FF0000"/>
          <w:sz w:val="14"/>
          <w:szCs w:val="14"/>
        </w:rPr>
        <w:t xml:space="preserve">Return the isr_count for </w:t>
      </w:r>
      <w:r>
        <w:rPr>
          <w:rFonts w:ascii="Times New Roman" w:hAnsi="Times New Roman" w:cs="Times New Roman"/>
          <w:color w:val="FF0000"/>
          <w:sz w:val="14"/>
          <w:szCs w:val="14"/>
        </w:rPr>
        <w:t>the associated interrupt vector at the end of IOCTL_REAP.</w:t>
      </w:r>
    </w:p>
    <w:p w14:paraId="1166582E" w14:textId="1C71BA55" w:rsidR="00E512C3" w:rsidRPr="00E512C3" w:rsidRDefault="00E512C3" w:rsidP="00E512C3">
      <w:pPr>
        <w:pStyle w:val="ListParagraph"/>
        <w:numPr>
          <w:ilvl w:val="3"/>
          <w:numId w:val="22"/>
        </w:numPr>
        <w:ind w:right="720"/>
        <w:jc w:val="both"/>
        <w:rPr>
          <w:rFonts w:ascii="Times New Roman" w:hAnsi="Times New Roman" w:cs="Times New Roman"/>
          <w:color w:val="FF0000"/>
          <w:sz w:val="14"/>
          <w:szCs w:val="14"/>
        </w:rPr>
      </w:pPr>
      <w:r w:rsidRPr="00E512C3">
        <w:rPr>
          <w:rFonts w:ascii="Times New Roman" w:hAnsi="Times New Roman" w:cs="Times New Roman"/>
          <w:color w:val="FF0000"/>
          <w:sz w:val="14"/>
          <w:szCs w:val="14"/>
        </w:rPr>
        <w:t>Unmask the ‘irq’ which was disabled in TopHalfIsr().</w:t>
      </w:r>
    </w:p>
    <w:p w14:paraId="6324EA5B" w14:textId="77777777" w:rsidR="005E74B5" w:rsidRPr="008F0060" w:rsidRDefault="005E74B5" w:rsidP="00FD1FC3">
      <w:pPr>
        <w:pStyle w:val="ListParagraph"/>
        <w:numPr>
          <w:ilvl w:val="3"/>
          <w:numId w:val="22"/>
        </w:numPr>
        <w:ind w:right="720"/>
        <w:jc w:val="both"/>
        <w:rPr>
          <w:rFonts w:ascii="Times New Roman" w:hAnsi="Times New Roman" w:cs="Times New Roman"/>
          <w:sz w:val="14"/>
          <w:szCs w:val="14"/>
        </w:rPr>
      </w:pPr>
      <w:r w:rsidRPr="008F0060">
        <w:rPr>
          <w:rFonts w:ascii="Times New Roman" w:hAnsi="Times New Roman" w:cs="Times New Roman"/>
          <w:sz w:val="14"/>
          <w:szCs w:val="14"/>
        </w:rPr>
        <w:t>Function exiting algorithm</w:t>
      </w:r>
    </w:p>
    <w:p w14:paraId="1A3F844C" w14:textId="77777777" w:rsidR="005E74B5" w:rsidRPr="008F0060" w:rsidRDefault="005E74B5" w:rsidP="00FD1FC3">
      <w:pPr>
        <w:pStyle w:val="ListParagraph"/>
        <w:numPr>
          <w:ilvl w:val="4"/>
          <w:numId w:val="22"/>
        </w:numPr>
        <w:ind w:right="720"/>
        <w:jc w:val="both"/>
        <w:rPr>
          <w:rFonts w:ascii="Times New Roman" w:hAnsi="Times New Roman" w:cs="Times New Roman"/>
          <w:sz w:val="14"/>
          <w:szCs w:val="14"/>
        </w:rPr>
      </w:pPr>
      <w:r w:rsidRPr="008F0060">
        <w:rPr>
          <w:rFonts w:ascii="Times New Roman" w:hAnsi="Times New Roman" w:cs="Times New Roman"/>
          <w:sz w:val="14"/>
          <w:szCs w:val="14"/>
        </w:rPr>
        <w:t>As the last logic with this function, it must contain the following:</w:t>
      </w:r>
    </w:p>
    <w:p w14:paraId="11C305EB" w14:textId="77777777" w:rsidR="005E74B5" w:rsidRPr="008F0060" w:rsidRDefault="005E74B5" w:rsidP="00FD1FC3">
      <w:pPr>
        <w:pStyle w:val="ListParagraph"/>
        <w:numPr>
          <w:ilvl w:val="5"/>
          <w:numId w:val="22"/>
        </w:numPr>
        <w:ind w:right="720"/>
        <w:rPr>
          <w:rFonts w:ascii="Times New Roman" w:hAnsi="Times New Roman" w:cs="Times New Roman"/>
          <w:sz w:val="14"/>
          <w:szCs w:val="14"/>
        </w:rPr>
      </w:pPr>
      <w:r w:rsidRPr="008F0060">
        <w:rPr>
          <w:rFonts w:ascii="Times New Roman" w:hAnsi="Times New Roman" w:cs="Times New Roman"/>
          <w:sz w:val="14"/>
          <w:szCs w:val="14"/>
        </w:rPr>
        <w:t xml:space="preserve">If there are 0 CE’s within the CQ specified by ‘q_id’ then </w:t>
      </w:r>
      <w:r w:rsidR="005839F4" w:rsidRPr="008F0060">
        <w:rPr>
          <w:rFonts w:ascii="Times New Roman" w:hAnsi="Times New Roman" w:cs="Times New Roman"/>
          <w:sz w:val="14"/>
          <w:szCs w:val="14"/>
        </w:rPr>
        <w:t>assign metrics_device_list[this_device].irq_track_list[one_we_found].cq[q_id].isr_fired = false</w:t>
      </w:r>
    </w:p>
    <w:p w14:paraId="01C6C597" w14:textId="77777777" w:rsidR="0067676D" w:rsidRPr="008F0060" w:rsidRDefault="0067676D" w:rsidP="00FD1FC3">
      <w:pPr>
        <w:pStyle w:val="ListParagraph"/>
        <w:numPr>
          <w:ilvl w:val="6"/>
          <w:numId w:val="22"/>
        </w:numPr>
        <w:ind w:right="720"/>
        <w:rPr>
          <w:rFonts w:ascii="Times New Roman" w:hAnsi="Times New Roman" w:cs="Times New Roman"/>
          <w:sz w:val="14"/>
          <w:szCs w:val="14"/>
        </w:rPr>
      </w:pPr>
      <w:r w:rsidRPr="008F0060">
        <w:rPr>
          <w:rFonts w:ascii="Times New Roman" w:hAnsi="Times New Roman" w:cs="Times New Roman"/>
          <w:sz w:val="14"/>
          <w:szCs w:val="14"/>
        </w:rPr>
        <w:t>It’s important to note that we will NOT reset this flag if</w:t>
      </w:r>
      <w:r w:rsidR="00BE450F" w:rsidRPr="008F0060">
        <w:rPr>
          <w:rFonts w:ascii="Times New Roman" w:hAnsi="Times New Roman" w:cs="Times New Roman"/>
          <w:sz w:val="14"/>
          <w:szCs w:val="14"/>
        </w:rPr>
        <w:t xml:space="preserve"> </w:t>
      </w:r>
      <w:r w:rsidRPr="008F0060">
        <w:rPr>
          <w:rFonts w:ascii="Times New Roman" w:hAnsi="Times New Roman" w:cs="Times New Roman"/>
          <w:sz w:val="14"/>
          <w:szCs w:val="14"/>
        </w:rPr>
        <w:t xml:space="preserve"> &gt;= 1 CE exists yet in this CQ.</w:t>
      </w:r>
    </w:p>
    <w:p w14:paraId="4196F4B1" w14:textId="77777777" w:rsidR="005E74B5" w:rsidRPr="008F0060" w:rsidRDefault="005E74B5" w:rsidP="00FD1FC3">
      <w:pPr>
        <w:pStyle w:val="ListParagraph"/>
        <w:numPr>
          <w:ilvl w:val="5"/>
          <w:numId w:val="22"/>
        </w:numPr>
        <w:ind w:right="720"/>
        <w:jc w:val="both"/>
        <w:rPr>
          <w:rFonts w:ascii="Times New Roman" w:hAnsi="Times New Roman" w:cs="Times New Roman"/>
          <w:sz w:val="14"/>
          <w:szCs w:val="14"/>
        </w:rPr>
      </w:pPr>
      <w:r w:rsidRPr="008F0060">
        <w:rPr>
          <w:rFonts w:ascii="Times New Roman" w:hAnsi="Times New Roman" w:cs="Times New Roman"/>
          <w:sz w:val="14"/>
          <w:szCs w:val="14"/>
        </w:rPr>
        <w:lastRenderedPageBreak/>
        <w:t>Release the mutex which was taken at the beginning of this function</w:t>
      </w:r>
    </w:p>
    <w:p w14:paraId="5736050A" w14:textId="77777777" w:rsidR="00AF0796" w:rsidRPr="008F0060" w:rsidRDefault="00AF0796" w:rsidP="002A5535">
      <w:pPr>
        <w:pStyle w:val="ListParagraph"/>
        <w:numPr>
          <w:ilvl w:val="2"/>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Meta data handling</w:t>
      </w:r>
    </w:p>
    <w:p w14:paraId="4E6C4033" w14:textId="77777777" w:rsidR="00AF0796" w:rsidRPr="008F0060" w:rsidRDefault="00AF0796" w:rsidP="009B2141">
      <w:pPr>
        <w:pStyle w:val="ListParagraph"/>
        <w:numPr>
          <w:ilvl w:val="3"/>
          <w:numId w:val="6"/>
        </w:numPr>
        <w:ind w:right="720"/>
        <w:jc w:val="both"/>
        <w:rPr>
          <w:rFonts w:ascii="Times New Roman" w:hAnsi="Times New Roman" w:cs="Times New Roman"/>
          <w:sz w:val="14"/>
          <w:szCs w:val="14"/>
        </w:rPr>
      </w:pPr>
      <w:r w:rsidRPr="008F0060">
        <w:rPr>
          <w:rFonts w:ascii="Times New Roman" w:hAnsi="Times New Roman" w:cs="Times New Roman"/>
          <w:sz w:val="14"/>
          <w:szCs w:val="14"/>
        </w:rPr>
        <w:t>Notes:</w:t>
      </w:r>
    </w:p>
    <w:p w14:paraId="29E7D020" w14:textId="77777777" w:rsidR="00AF0796" w:rsidRPr="008F0060" w:rsidRDefault="00AF0796" w:rsidP="009B2141">
      <w:pPr>
        <w:pStyle w:val="ListParagraph"/>
        <w:numPr>
          <w:ilvl w:val="4"/>
          <w:numId w:val="6"/>
        </w:numPr>
        <w:ind w:right="720"/>
        <w:jc w:val="both"/>
        <w:rPr>
          <w:rFonts w:ascii="Times New Roman" w:hAnsi="Times New Roman" w:cs="Times New Roman"/>
          <w:sz w:val="14"/>
          <w:szCs w:val="14"/>
        </w:rPr>
      </w:pPr>
      <w:r w:rsidRPr="008F0060">
        <w:rPr>
          <w:rFonts w:ascii="Times New Roman" w:hAnsi="Times New Roman" w:cs="Times New Roman"/>
          <w:sz w:val="14"/>
          <w:szCs w:val="14"/>
        </w:rPr>
        <w:t>This buffer must be DWORD aligned per nvme spec.</w:t>
      </w:r>
    </w:p>
    <w:p w14:paraId="3D282F2C" w14:textId="77777777" w:rsidR="00AF0796" w:rsidRPr="008F0060" w:rsidRDefault="00AF0796" w:rsidP="009B2141">
      <w:pPr>
        <w:pStyle w:val="ListParagraph"/>
        <w:numPr>
          <w:ilvl w:val="4"/>
          <w:numId w:val="6"/>
        </w:numPr>
        <w:ind w:right="720"/>
        <w:jc w:val="both"/>
        <w:rPr>
          <w:rFonts w:ascii="Times New Roman" w:hAnsi="Times New Roman" w:cs="Times New Roman"/>
          <w:sz w:val="14"/>
          <w:szCs w:val="14"/>
        </w:rPr>
      </w:pPr>
      <w:r w:rsidRPr="008F0060">
        <w:rPr>
          <w:rFonts w:ascii="Times New Roman" w:hAnsi="Times New Roman" w:cs="Times New Roman"/>
          <w:sz w:val="14"/>
          <w:szCs w:val="14"/>
        </w:rPr>
        <w:t>The user space meta buffer can only be guaranteed to be virtually contiguous, the spec states rev 1.0b, p.117 that this meta data must be physically contiguous. This implies that if there is meta data then the dnvme must create contiguous buffer to an on-the-fly kernel allocated contiguous buffer to use in place of the virtually contiguous one. This approach may be necessary for a production driver, but for a test driver another approach is possible.</w:t>
      </w:r>
    </w:p>
    <w:p w14:paraId="49A672C4" w14:textId="77777777" w:rsidR="00F01DB2" w:rsidRPr="008F0060" w:rsidRDefault="00F01DB2" w:rsidP="009B2141">
      <w:pPr>
        <w:pStyle w:val="ListParagraph"/>
        <w:numPr>
          <w:ilvl w:val="4"/>
          <w:numId w:val="6"/>
        </w:numPr>
        <w:ind w:right="720"/>
        <w:jc w:val="both"/>
        <w:rPr>
          <w:rFonts w:ascii="Times New Roman" w:hAnsi="Times New Roman" w:cs="Times New Roman"/>
          <w:sz w:val="14"/>
          <w:szCs w:val="14"/>
        </w:rPr>
      </w:pPr>
      <w:r w:rsidRPr="008F0060">
        <w:rPr>
          <w:rFonts w:ascii="Times New Roman" w:hAnsi="Times New Roman" w:cs="Times New Roman"/>
          <w:sz w:val="14"/>
          <w:szCs w:val="14"/>
        </w:rPr>
        <w:t>When a meta data buffer has been created, it could remain for use by many IO ops. The memory can also be used to access meta data returned from the device after the lifetime of a cmd has ended.</w:t>
      </w:r>
    </w:p>
    <w:p w14:paraId="118DA37F" w14:textId="77777777" w:rsidR="00F01DB2" w:rsidRPr="008F0060" w:rsidRDefault="00F01DB2" w:rsidP="009B2141">
      <w:pPr>
        <w:pStyle w:val="ListParagraph"/>
        <w:numPr>
          <w:ilvl w:val="4"/>
          <w:numId w:val="6"/>
        </w:numPr>
        <w:ind w:right="720"/>
        <w:jc w:val="both"/>
        <w:rPr>
          <w:rFonts w:ascii="Times New Roman" w:hAnsi="Times New Roman" w:cs="Times New Roman"/>
          <w:sz w:val="14"/>
          <w:szCs w:val="14"/>
        </w:rPr>
      </w:pPr>
      <w:r w:rsidRPr="008F0060">
        <w:rPr>
          <w:rFonts w:ascii="Times New Roman" w:hAnsi="Times New Roman" w:cs="Times New Roman"/>
          <w:sz w:val="14"/>
          <w:szCs w:val="14"/>
        </w:rPr>
        <w:t>The meta data buffer will be track in its own dedicated linked list for each device dnvme controls.</w:t>
      </w:r>
    </w:p>
    <w:p w14:paraId="01C5EDE5" w14:textId="77777777" w:rsidR="00F01DB2" w:rsidRPr="008F0060" w:rsidRDefault="00F01DB2" w:rsidP="009B2141">
      <w:pPr>
        <w:pStyle w:val="ListParagraph"/>
        <w:numPr>
          <w:ilvl w:val="4"/>
          <w:numId w:val="6"/>
        </w:numPr>
        <w:ind w:right="720"/>
        <w:jc w:val="both"/>
        <w:rPr>
          <w:rFonts w:ascii="Times New Roman" w:hAnsi="Times New Roman" w:cs="Times New Roman"/>
          <w:sz w:val="14"/>
          <w:szCs w:val="14"/>
        </w:rPr>
      </w:pPr>
      <w:r w:rsidRPr="008F0060">
        <w:rPr>
          <w:rFonts w:ascii="Times New Roman" w:hAnsi="Times New Roman" w:cs="Times New Roman"/>
          <w:sz w:val="14"/>
          <w:szCs w:val="14"/>
        </w:rPr>
        <w:t>The MPTR pointer in the CMD.DW4, CMD.DW5 is not necessarily a PRP pointer because PRP ptrs can only point to a single page of memory defined by CC.MPS. Rather the MPTR can point to any length of buffer so as long as it is physically contiguous.</w:t>
      </w:r>
    </w:p>
    <w:p w14:paraId="21442ADB" w14:textId="77777777" w:rsidR="0053718F" w:rsidRPr="008F0060" w:rsidRDefault="0053718F" w:rsidP="009B2141">
      <w:pPr>
        <w:pStyle w:val="ListParagraph"/>
        <w:numPr>
          <w:ilvl w:val="3"/>
          <w:numId w:val="6"/>
        </w:numPr>
        <w:ind w:right="720"/>
        <w:jc w:val="both"/>
        <w:rPr>
          <w:rFonts w:ascii="Times New Roman" w:hAnsi="Times New Roman" w:cs="Times New Roman"/>
          <w:sz w:val="14"/>
          <w:szCs w:val="14"/>
        </w:rPr>
      </w:pPr>
      <w:r w:rsidRPr="008F0060">
        <w:rPr>
          <w:rFonts w:ascii="Times New Roman" w:hAnsi="Times New Roman" w:cs="Times New Roman"/>
          <w:sz w:val="14"/>
          <w:szCs w:val="14"/>
        </w:rPr>
        <w:t>Create IOCTL_METABUF_CREATE</w:t>
      </w:r>
    </w:p>
    <w:p w14:paraId="4F2CE409" w14:textId="77777777" w:rsidR="0010148C" w:rsidRPr="008F0060" w:rsidRDefault="0010148C" w:rsidP="009B2141">
      <w:pPr>
        <w:pStyle w:val="ListParagraph"/>
        <w:numPr>
          <w:ilvl w:val="4"/>
          <w:numId w:val="6"/>
        </w:numPr>
        <w:ind w:right="720"/>
        <w:jc w:val="both"/>
        <w:rPr>
          <w:rFonts w:ascii="Times New Roman" w:hAnsi="Times New Roman" w:cs="Times New Roman"/>
          <w:sz w:val="14"/>
          <w:szCs w:val="14"/>
        </w:rPr>
      </w:pPr>
      <w:r w:rsidRPr="008F0060">
        <w:rPr>
          <w:rFonts w:ascii="Times New Roman" w:hAnsi="Times New Roman" w:cs="Times New Roman"/>
          <w:sz w:val="14"/>
          <w:szCs w:val="14"/>
        </w:rPr>
        <w:t>u16 alloc_size</w:t>
      </w:r>
    </w:p>
    <w:p w14:paraId="0834FAE6" w14:textId="77777777" w:rsidR="002A7589" w:rsidRPr="008F0060" w:rsidRDefault="0010148C" w:rsidP="009B2141">
      <w:pPr>
        <w:pStyle w:val="ListParagraph"/>
        <w:numPr>
          <w:ilvl w:val="5"/>
          <w:numId w:val="6"/>
        </w:numPr>
        <w:ind w:right="720"/>
        <w:jc w:val="both"/>
        <w:rPr>
          <w:rFonts w:ascii="Times New Roman" w:hAnsi="Times New Roman" w:cs="Times New Roman"/>
          <w:sz w:val="14"/>
          <w:szCs w:val="14"/>
        </w:rPr>
      </w:pPr>
      <w:r w:rsidRPr="008F0060">
        <w:rPr>
          <w:rFonts w:ascii="Times New Roman" w:hAnsi="Times New Roman" w:cs="Times New Roman"/>
          <w:sz w:val="14"/>
          <w:szCs w:val="14"/>
        </w:rPr>
        <w:t>Maximum allowed value is 16KB, thus bit #15 must never be set.</w:t>
      </w:r>
      <w:r w:rsidR="002A7589" w:rsidRPr="008F0060">
        <w:rPr>
          <w:rFonts w:ascii="Times New Roman" w:hAnsi="Times New Roman" w:cs="Times New Roman"/>
          <w:sz w:val="14"/>
          <w:szCs w:val="14"/>
        </w:rPr>
        <w:t xml:space="preserve"> </w:t>
      </w:r>
    </w:p>
    <w:p w14:paraId="738A03EC" w14:textId="77777777" w:rsidR="0010148C" w:rsidRPr="008F0060" w:rsidRDefault="002A7589" w:rsidP="009B2141">
      <w:pPr>
        <w:pStyle w:val="ListParagraph"/>
        <w:numPr>
          <w:ilvl w:val="6"/>
          <w:numId w:val="6"/>
        </w:numPr>
        <w:ind w:right="720"/>
        <w:jc w:val="both"/>
        <w:rPr>
          <w:rFonts w:ascii="Times New Roman" w:hAnsi="Times New Roman" w:cs="Times New Roman"/>
          <w:sz w:val="14"/>
          <w:szCs w:val="14"/>
        </w:rPr>
      </w:pPr>
      <w:r w:rsidRPr="008F0060">
        <w:rPr>
          <w:rFonts w:ascii="Times New Roman" w:hAnsi="Times New Roman" w:cs="Times New Roman"/>
          <w:sz w:val="14"/>
          <w:szCs w:val="14"/>
        </w:rPr>
        <w:t>his is an error out and fail this IOCTL situation</w:t>
      </w:r>
    </w:p>
    <w:p w14:paraId="10C561AF" w14:textId="77777777" w:rsidR="0010148C" w:rsidRPr="008F0060" w:rsidRDefault="0010148C" w:rsidP="009B2141">
      <w:pPr>
        <w:pStyle w:val="ListParagraph"/>
        <w:numPr>
          <w:ilvl w:val="5"/>
          <w:numId w:val="6"/>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This value is sent </w:t>
      </w:r>
      <w:r w:rsidR="002A7589" w:rsidRPr="008F0060">
        <w:rPr>
          <w:rFonts w:ascii="Times New Roman" w:hAnsi="Times New Roman" w:cs="Times New Roman"/>
          <w:sz w:val="14"/>
          <w:szCs w:val="14"/>
        </w:rPr>
        <w:t xml:space="preserve">as a parameter </w:t>
      </w:r>
      <w:r w:rsidRPr="008F0060">
        <w:rPr>
          <w:rFonts w:ascii="Times New Roman" w:hAnsi="Times New Roman" w:cs="Times New Roman"/>
          <w:sz w:val="14"/>
          <w:szCs w:val="14"/>
        </w:rPr>
        <w:t xml:space="preserve">to the kernel API </w:t>
      </w:r>
      <w:r w:rsidR="002A7589" w:rsidRPr="008F0060">
        <w:rPr>
          <w:rFonts w:ascii="Times New Roman" w:hAnsi="Times New Roman" w:cs="Times New Roman"/>
          <w:sz w:val="14"/>
          <w:szCs w:val="14"/>
        </w:rPr>
        <w:t>function</w:t>
      </w:r>
      <w:r w:rsidRPr="008F0060">
        <w:rPr>
          <w:rFonts w:ascii="Times New Roman" w:hAnsi="Times New Roman" w:cs="Times New Roman"/>
          <w:sz w:val="14"/>
          <w:szCs w:val="14"/>
        </w:rPr>
        <w:t xml:space="preserve"> </w:t>
      </w:r>
      <w:r w:rsidR="00F01DB2" w:rsidRPr="008F0060">
        <w:rPr>
          <w:rFonts w:ascii="Times New Roman" w:hAnsi="Times New Roman" w:cs="Times New Roman"/>
          <w:sz w:val="14"/>
          <w:szCs w:val="14"/>
        </w:rPr>
        <w:t>dma_pool_create</w:t>
      </w:r>
      <w:r w:rsidR="002A7589" w:rsidRPr="008F0060">
        <w:rPr>
          <w:rFonts w:ascii="Times New Roman" w:hAnsi="Times New Roman" w:cs="Times New Roman"/>
          <w:sz w:val="14"/>
          <w:szCs w:val="14"/>
        </w:rPr>
        <w:t>()</w:t>
      </w:r>
    </w:p>
    <w:p w14:paraId="7F412E3E" w14:textId="77777777" w:rsidR="0010148C" w:rsidRPr="008F0060" w:rsidRDefault="0010148C" w:rsidP="009B2141">
      <w:pPr>
        <w:pStyle w:val="ListParagraph"/>
        <w:numPr>
          <w:ilvl w:val="4"/>
          <w:numId w:val="6"/>
        </w:numPr>
        <w:ind w:right="720"/>
        <w:jc w:val="both"/>
        <w:rPr>
          <w:rFonts w:ascii="Times New Roman" w:hAnsi="Times New Roman" w:cs="Times New Roman"/>
          <w:sz w:val="14"/>
          <w:szCs w:val="14"/>
        </w:rPr>
      </w:pPr>
      <w:r w:rsidRPr="008F0060">
        <w:rPr>
          <w:rFonts w:ascii="Times New Roman" w:hAnsi="Times New Roman" w:cs="Times New Roman"/>
          <w:sz w:val="14"/>
          <w:szCs w:val="14"/>
        </w:rPr>
        <w:t>Notes:</w:t>
      </w:r>
    </w:p>
    <w:p w14:paraId="0297FF28" w14:textId="77777777" w:rsidR="0053718F" w:rsidRPr="008F0060" w:rsidRDefault="0053718F" w:rsidP="009B2141">
      <w:pPr>
        <w:pStyle w:val="ListParagraph"/>
        <w:numPr>
          <w:ilvl w:val="5"/>
          <w:numId w:val="6"/>
        </w:numPr>
        <w:ind w:right="720"/>
        <w:jc w:val="both"/>
        <w:rPr>
          <w:rFonts w:ascii="Times New Roman" w:hAnsi="Times New Roman" w:cs="Times New Roman"/>
          <w:sz w:val="14"/>
          <w:szCs w:val="14"/>
        </w:rPr>
      </w:pPr>
      <w:r w:rsidRPr="008F0060">
        <w:rPr>
          <w:rFonts w:ascii="Times New Roman" w:hAnsi="Times New Roman" w:cs="Times New Roman"/>
          <w:sz w:val="14"/>
          <w:szCs w:val="14"/>
        </w:rPr>
        <w:t>This IOCTL sets the maximum size of the meta data buffer</w:t>
      </w:r>
      <w:r w:rsidR="0010148C" w:rsidRPr="008F0060">
        <w:rPr>
          <w:rFonts w:ascii="Times New Roman" w:hAnsi="Times New Roman" w:cs="Times New Roman"/>
          <w:sz w:val="14"/>
          <w:szCs w:val="14"/>
        </w:rPr>
        <w:t>s size</w:t>
      </w:r>
      <w:r w:rsidRPr="008F0060">
        <w:rPr>
          <w:rFonts w:ascii="Times New Roman" w:hAnsi="Times New Roman" w:cs="Times New Roman"/>
          <w:sz w:val="14"/>
          <w:szCs w:val="14"/>
        </w:rPr>
        <w:t xml:space="preserve"> allocations. Each allocation attempt will consume this size block of DMA memory from the system,</w:t>
      </w:r>
    </w:p>
    <w:p w14:paraId="1C24541C" w14:textId="77777777" w:rsidR="00AF0796" w:rsidRPr="008F0060" w:rsidRDefault="0053718F" w:rsidP="009B2141">
      <w:pPr>
        <w:pStyle w:val="ListParagraph"/>
        <w:numPr>
          <w:ilvl w:val="5"/>
          <w:numId w:val="6"/>
        </w:numPr>
        <w:ind w:right="720"/>
        <w:jc w:val="both"/>
        <w:rPr>
          <w:rFonts w:ascii="Times New Roman" w:hAnsi="Times New Roman" w:cs="Times New Roman"/>
          <w:sz w:val="14"/>
          <w:szCs w:val="14"/>
        </w:rPr>
      </w:pPr>
      <w:r w:rsidRPr="008F0060">
        <w:rPr>
          <w:rFonts w:ascii="Times New Roman" w:hAnsi="Times New Roman" w:cs="Times New Roman"/>
          <w:sz w:val="14"/>
          <w:szCs w:val="14"/>
        </w:rPr>
        <w:t>This value can only be se</w:t>
      </w:r>
      <w:r w:rsidR="0010148C" w:rsidRPr="008F0060">
        <w:rPr>
          <w:rFonts w:ascii="Times New Roman" w:hAnsi="Times New Roman" w:cs="Times New Roman"/>
          <w:sz w:val="14"/>
          <w:szCs w:val="14"/>
        </w:rPr>
        <w:t>t 1 per IOCTL_DEVICE_STATE when</w:t>
      </w:r>
      <w:r w:rsidRPr="008F0060">
        <w:rPr>
          <w:rFonts w:ascii="Times New Roman" w:hAnsi="Times New Roman" w:cs="Times New Roman"/>
          <w:sz w:val="14"/>
          <w:szCs w:val="14"/>
        </w:rPr>
        <w:t xml:space="preserve"> the </w:t>
      </w:r>
      <w:r w:rsidR="0010148C" w:rsidRPr="008F0060">
        <w:rPr>
          <w:rFonts w:ascii="Times New Roman" w:hAnsi="Times New Roman" w:cs="Times New Roman"/>
          <w:sz w:val="14"/>
          <w:szCs w:val="14"/>
        </w:rPr>
        <w:t>nvme_state={DISABLE or DISABLE_COMPLETELY}. A IOCTL_SET_STATE of this form will remove the DMA allocation pool and unlearns the previously set size, which allows a subsequent IOCTL_METABUF_CREATE to be sent again with new values.</w:t>
      </w:r>
    </w:p>
    <w:p w14:paraId="38BB80F4" w14:textId="77777777" w:rsidR="00AF0796" w:rsidRPr="008F0060" w:rsidRDefault="00FF200F" w:rsidP="009B2141">
      <w:pPr>
        <w:pStyle w:val="ListParagraph"/>
        <w:numPr>
          <w:ilvl w:val="3"/>
          <w:numId w:val="6"/>
        </w:numPr>
        <w:ind w:right="720"/>
        <w:jc w:val="both"/>
        <w:rPr>
          <w:rFonts w:ascii="Times New Roman" w:hAnsi="Times New Roman" w:cs="Times New Roman"/>
          <w:sz w:val="14"/>
          <w:szCs w:val="14"/>
        </w:rPr>
      </w:pPr>
      <w:r w:rsidRPr="008F0060">
        <w:rPr>
          <w:rFonts w:ascii="Times New Roman" w:hAnsi="Times New Roman" w:cs="Times New Roman"/>
          <w:sz w:val="14"/>
          <w:szCs w:val="14"/>
        </w:rPr>
        <w:t>IOCTL_METABUF_ALLOC</w:t>
      </w:r>
    </w:p>
    <w:p w14:paraId="0C4EE5C3" w14:textId="77777777" w:rsidR="00AF0796" w:rsidRPr="008F0060" w:rsidRDefault="008053D8" w:rsidP="009B2141">
      <w:pPr>
        <w:pStyle w:val="ListParagraph"/>
        <w:numPr>
          <w:ilvl w:val="4"/>
          <w:numId w:val="6"/>
        </w:numPr>
        <w:ind w:right="720"/>
        <w:jc w:val="both"/>
        <w:rPr>
          <w:rFonts w:ascii="Times New Roman" w:hAnsi="Times New Roman" w:cs="Times New Roman"/>
          <w:sz w:val="14"/>
          <w:szCs w:val="14"/>
        </w:rPr>
      </w:pPr>
      <w:r w:rsidRPr="008F0060">
        <w:rPr>
          <w:rFonts w:ascii="Times New Roman" w:hAnsi="Times New Roman" w:cs="Times New Roman"/>
          <w:sz w:val="14"/>
          <w:szCs w:val="14"/>
        </w:rPr>
        <w:t>u</w:t>
      </w:r>
      <w:r w:rsidR="00FF200F" w:rsidRPr="008F0060">
        <w:rPr>
          <w:rFonts w:ascii="Times New Roman" w:hAnsi="Times New Roman" w:cs="Times New Roman"/>
          <w:sz w:val="14"/>
          <w:szCs w:val="14"/>
        </w:rPr>
        <w:t>16</w:t>
      </w:r>
      <w:r w:rsidR="00330225" w:rsidRPr="008F0060">
        <w:rPr>
          <w:rFonts w:ascii="Times New Roman" w:hAnsi="Times New Roman" w:cs="Times New Roman"/>
          <w:sz w:val="14"/>
          <w:szCs w:val="14"/>
        </w:rPr>
        <w:t xml:space="preserve"> meta</w:t>
      </w:r>
      <w:r w:rsidR="00AF0796" w:rsidRPr="008F0060">
        <w:rPr>
          <w:rFonts w:ascii="Times New Roman" w:hAnsi="Times New Roman" w:cs="Times New Roman"/>
          <w:sz w:val="14"/>
          <w:szCs w:val="14"/>
        </w:rPr>
        <w:t>_id</w:t>
      </w:r>
    </w:p>
    <w:p w14:paraId="49D12A81" w14:textId="77777777" w:rsidR="00AF0796" w:rsidRPr="008F0060" w:rsidRDefault="00AF0796" w:rsidP="009B2141">
      <w:pPr>
        <w:pStyle w:val="ListParagraph"/>
        <w:numPr>
          <w:ilvl w:val="5"/>
          <w:numId w:val="6"/>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The dnvme uniquely assigned buffer ID. This must be remembered by user space so that when it comes time to delete a buffer the </w:t>
      </w:r>
      <w:r w:rsidR="00AA6D2B" w:rsidRPr="008F0060">
        <w:rPr>
          <w:rFonts w:ascii="Times New Roman" w:hAnsi="Times New Roman" w:cs="Times New Roman"/>
          <w:sz w:val="14"/>
          <w:szCs w:val="14"/>
        </w:rPr>
        <w:t>meta</w:t>
      </w:r>
      <w:r w:rsidRPr="008F0060">
        <w:rPr>
          <w:rFonts w:ascii="Times New Roman" w:hAnsi="Times New Roman" w:cs="Times New Roman"/>
          <w:sz w:val="14"/>
          <w:szCs w:val="14"/>
        </w:rPr>
        <w:t>_id will be the reference which i</w:t>
      </w:r>
      <w:r w:rsidR="00FF200F" w:rsidRPr="008F0060">
        <w:rPr>
          <w:rFonts w:ascii="Times New Roman" w:hAnsi="Times New Roman" w:cs="Times New Roman"/>
          <w:sz w:val="14"/>
          <w:szCs w:val="14"/>
        </w:rPr>
        <w:t>ndicates which buffer to delete/free</w:t>
      </w:r>
    </w:p>
    <w:p w14:paraId="78586755" w14:textId="77777777" w:rsidR="00AF0796" w:rsidRPr="008F0060" w:rsidRDefault="00AF0796" w:rsidP="009B2141">
      <w:pPr>
        <w:pStyle w:val="ListParagraph"/>
        <w:numPr>
          <w:ilvl w:val="4"/>
          <w:numId w:val="6"/>
        </w:numPr>
        <w:ind w:right="720"/>
        <w:jc w:val="both"/>
        <w:rPr>
          <w:rFonts w:ascii="Times New Roman" w:hAnsi="Times New Roman" w:cs="Times New Roman"/>
          <w:sz w:val="14"/>
          <w:szCs w:val="14"/>
        </w:rPr>
      </w:pPr>
      <w:r w:rsidRPr="008F0060">
        <w:rPr>
          <w:rFonts w:ascii="Times New Roman" w:hAnsi="Times New Roman" w:cs="Times New Roman"/>
          <w:sz w:val="14"/>
          <w:szCs w:val="14"/>
        </w:rPr>
        <w:t>NOTES:</w:t>
      </w:r>
    </w:p>
    <w:p w14:paraId="72812B3A" w14:textId="77777777" w:rsidR="00AA6D2B" w:rsidRPr="008F0060" w:rsidRDefault="009F0C53" w:rsidP="009B2141">
      <w:pPr>
        <w:pStyle w:val="ListParagraph"/>
        <w:numPr>
          <w:ilvl w:val="5"/>
          <w:numId w:val="6"/>
        </w:numPr>
        <w:ind w:right="720"/>
        <w:jc w:val="both"/>
        <w:rPr>
          <w:rFonts w:ascii="Times New Roman" w:hAnsi="Times New Roman" w:cs="Times New Roman"/>
          <w:sz w:val="14"/>
          <w:szCs w:val="14"/>
        </w:rPr>
      </w:pPr>
      <w:r w:rsidRPr="008F0060">
        <w:rPr>
          <w:rFonts w:ascii="Times New Roman" w:hAnsi="Times New Roman" w:cs="Times New Roman"/>
          <w:sz w:val="14"/>
          <w:szCs w:val="14"/>
        </w:rPr>
        <w:t>This buffer must be D</w:t>
      </w:r>
      <w:r w:rsidR="00330225" w:rsidRPr="008F0060">
        <w:rPr>
          <w:rFonts w:ascii="Times New Roman" w:hAnsi="Times New Roman" w:cs="Times New Roman"/>
          <w:sz w:val="14"/>
          <w:szCs w:val="14"/>
        </w:rPr>
        <w:t>WORD aligned per nvme spec</w:t>
      </w:r>
    </w:p>
    <w:p w14:paraId="606439F1" w14:textId="77777777" w:rsidR="00FF200F" w:rsidRPr="008F0060" w:rsidRDefault="00D557EE" w:rsidP="009B2141">
      <w:pPr>
        <w:pStyle w:val="ListParagraph"/>
        <w:numPr>
          <w:ilvl w:val="5"/>
          <w:numId w:val="6"/>
        </w:numPr>
        <w:ind w:right="720"/>
        <w:jc w:val="both"/>
        <w:rPr>
          <w:rFonts w:ascii="Times New Roman" w:hAnsi="Times New Roman" w:cs="Times New Roman"/>
          <w:sz w:val="14"/>
          <w:szCs w:val="14"/>
        </w:rPr>
      </w:pPr>
      <w:r w:rsidRPr="008F0060">
        <w:rPr>
          <w:rFonts w:ascii="Times New Roman" w:hAnsi="Times New Roman" w:cs="Times New Roman"/>
          <w:sz w:val="14"/>
          <w:szCs w:val="14"/>
        </w:rPr>
        <w:t>The s</w:t>
      </w:r>
      <w:r w:rsidR="00FF200F" w:rsidRPr="008F0060">
        <w:rPr>
          <w:rFonts w:ascii="Times New Roman" w:hAnsi="Times New Roman" w:cs="Times New Roman"/>
          <w:sz w:val="14"/>
          <w:szCs w:val="14"/>
        </w:rPr>
        <w:t>ize of buffer allocated must already be setup by a previous call to IOCTL_METABUF_CREATE</w:t>
      </w:r>
    </w:p>
    <w:p w14:paraId="000FC5B8" w14:textId="77777777" w:rsidR="00AF0796" w:rsidRPr="008F0060" w:rsidRDefault="00FF200F" w:rsidP="009B2141">
      <w:pPr>
        <w:pStyle w:val="ListParagraph"/>
        <w:numPr>
          <w:ilvl w:val="5"/>
          <w:numId w:val="6"/>
        </w:numPr>
        <w:ind w:right="720"/>
        <w:jc w:val="both"/>
        <w:rPr>
          <w:rFonts w:ascii="Times New Roman" w:hAnsi="Times New Roman" w:cs="Times New Roman"/>
          <w:sz w:val="14"/>
          <w:szCs w:val="14"/>
        </w:rPr>
      </w:pPr>
      <w:r w:rsidRPr="008F0060">
        <w:rPr>
          <w:rFonts w:ascii="Times New Roman" w:hAnsi="Times New Roman" w:cs="Times New Roman"/>
          <w:sz w:val="14"/>
          <w:szCs w:val="14"/>
        </w:rPr>
        <w:t>This allocation, is successful, c</w:t>
      </w:r>
      <w:r w:rsidR="00AF0796" w:rsidRPr="008F0060">
        <w:rPr>
          <w:rFonts w:ascii="Times New Roman" w:hAnsi="Times New Roman" w:cs="Times New Roman"/>
          <w:sz w:val="14"/>
          <w:szCs w:val="14"/>
        </w:rPr>
        <w:t>reate</w:t>
      </w:r>
      <w:r w:rsidR="00D568C4" w:rsidRPr="008F0060">
        <w:rPr>
          <w:rFonts w:ascii="Times New Roman" w:hAnsi="Times New Roman" w:cs="Times New Roman"/>
          <w:sz w:val="14"/>
          <w:szCs w:val="14"/>
        </w:rPr>
        <w:t>s</w:t>
      </w:r>
      <w:r w:rsidR="00AF0796" w:rsidRPr="008F0060">
        <w:rPr>
          <w:rFonts w:ascii="Times New Roman" w:hAnsi="Times New Roman" w:cs="Times New Roman"/>
          <w:sz w:val="14"/>
          <w:szCs w:val="14"/>
        </w:rPr>
        <w:t xml:space="preserve"> a new node in metrics_device_list[this_</w:t>
      </w:r>
      <w:r w:rsidR="00AA6D2B" w:rsidRPr="008F0060">
        <w:rPr>
          <w:rFonts w:ascii="Times New Roman" w:hAnsi="Times New Roman" w:cs="Times New Roman"/>
          <w:sz w:val="14"/>
          <w:szCs w:val="14"/>
        </w:rPr>
        <w:t>device].metric_meta_data.metrics_meta[append]</w:t>
      </w:r>
    </w:p>
    <w:p w14:paraId="7820DE49" w14:textId="77777777" w:rsidR="00AF0796" w:rsidRPr="008F0060" w:rsidRDefault="00EF2E74" w:rsidP="006C7296">
      <w:pPr>
        <w:pStyle w:val="ListParagraph"/>
        <w:numPr>
          <w:ilvl w:val="5"/>
          <w:numId w:val="6"/>
        </w:numPr>
        <w:ind w:right="720"/>
        <w:rPr>
          <w:rFonts w:ascii="Times New Roman" w:hAnsi="Times New Roman" w:cs="Times New Roman"/>
          <w:sz w:val="14"/>
          <w:szCs w:val="14"/>
        </w:rPr>
      </w:pPr>
      <w:r w:rsidRPr="008F0060">
        <w:rPr>
          <w:rFonts w:ascii="Times New Roman" w:hAnsi="Times New Roman" w:cs="Times New Roman"/>
          <w:sz w:val="14"/>
          <w:szCs w:val="14"/>
        </w:rPr>
        <w:t xml:space="preserve">Assign value metrics_device_list[this_device].metrics_device.meta_unique_cnt  to </w:t>
      </w:r>
      <w:r w:rsidR="00AA6D2B" w:rsidRPr="008F0060">
        <w:rPr>
          <w:rFonts w:ascii="Times New Roman" w:hAnsi="Times New Roman" w:cs="Times New Roman"/>
          <w:sz w:val="14"/>
          <w:szCs w:val="14"/>
        </w:rPr>
        <w:t>metrics_device_list[this_device].metric_meta_data.metrics_meta[append].meta_</w:t>
      </w:r>
      <w:r w:rsidRPr="008F0060">
        <w:rPr>
          <w:rFonts w:ascii="Times New Roman" w:hAnsi="Times New Roman" w:cs="Times New Roman"/>
          <w:sz w:val="14"/>
          <w:szCs w:val="14"/>
        </w:rPr>
        <w:t>id.</w:t>
      </w:r>
    </w:p>
    <w:p w14:paraId="1FFC8A70" w14:textId="77777777" w:rsidR="00AF0796" w:rsidRPr="008F0060" w:rsidRDefault="00AF0796" w:rsidP="006C7296">
      <w:pPr>
        <w:pStyle w:val="ListParagraph"/>
        <w:numPr>
          <w:ilvl w:val="5"/>
          <w:numId w:val="6"/>
        </w:numPr>
        <w:ind w:right="720"/>
        <w:rPr>
          <w:rFonts w:ascii="Times New Roman" w:hAnsi="Times New Roman" w:cs="Times New Roman"/>
          <w:sz w:val="14"/>
          <w:szCs w:val="14"/>
        </w:rPr>
      </w:pPr>
      <w:r w:rsidRPr="008F0060">
        <w:rPr>
          <w:rFonts w:ascii="Times New Roman" w:hAnsi="Times New Roman" w:cs="Times New Roman"/>
          <w:sz w:val="14"/>
          <w:szCs w:val="14"/>
        </w:rPr>
        <w:t>Increment metrics_device_list[this_device].metrics_device.meta_unique_cnt; for the next new buffer which may be needed.</w:t>
      </w:r>
    </w:p>
    <w:p w14:paraId="3657ABCD" w14:textId="77777777" w:rsidR="00B73525" w:rsidRPr="008F0060" w:rsidRDefault="00B73525" w:rsidP="009B2141">
      <w:pPr>
        <w:pStyle w:val="ListParagraph"/>
        <w:numPr>
          <w:ilvl w:val="5"/>
          <w:numId w:val="6"/>
        </w:numPr>
        <w:ind w:right="720"/>
        <w:jc w:val="both"/>
        <w:rPr>
          <w:rFonts w:ascii="Times New Roman" w:hAnsi="Times New Roman" w:cs="Times New Roman"/>
          <w:sz w:val="14"/>
          <w:szCs w:val="14"/>
        </w:rPr>
      </w:pPr>
      <w:r w:rsidRPr="008F0060">
        <w:rPr>
          <w:rFonts w:ascii="Times New Roman" w:hAnsi="Times New Roman" w:cs="Times New Roman"/>
          <w:sz w:val="14"/>
          <w:szCs w:val="14"/>
        </w:rPr>
        <w:t>A call to mmap must be done to map this allocated memory into user space so that tnvme may write and read to it.</w:t>
      </w:r>
    </w:p>
    <w:p w14:paraId="5C66AB64" w14:textId="77777777" w:rsidR="008053D8" w:rsidRPr="008F0060" w:rsidRDefault="008053D8" w:rsidP="002A5535">
      <w:pPr>
        <w:pStyle w:val="ListParagraph"/>
        <w:numPr>
          <w:ilvl w:val="2"/>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IOCTL_METABUF_DELETE</w:t>
      </w:r>
    </w:p>
    <w:p w14:paraId="69CA05F3" w14:textId="77777777" w:rsidR="008053D8" w:rsidRPr="008F0060" w:rsidRDefault="008053D8" w:rsidP="009B2141">
      <w:pPr>
        <w:pStyle w:val="ListParagraph"/>
        <w:numPr>
          <w:ilvl w:val="3"/>
          <w:numId w:val="5"/>
        </w:numPr>
        <w:ind w:right="720"/>
        <w:jc w:val="both"/>
        <w:rPr>
          <w:rFonts w:ascii="Times New Roman" w:hAnsi="Times New Roman" w:cs="Times New Roman"/>
          <w:sz w:val="14"/>
          <w:szCs w:val="14"/>
        </w:rPr>
      </w:pPr>
      <w:r w:rsidRPr="008F0060">
        <w:rPr>
          <w:rFonts w:ascii="Times New Roman" w:hAnsi="Times New Roman" w:cs="Times New Roman"/>
          <w:sz w:val="14"/>
          <w:szCs w:val="14"/>
        </w:rPr>
        <w:t>u</w:t>
      </w:r>
      <w:r w:rsidR="006C1DB5" w:rsidRPr="008F0060">
        <w:rPr>
          <w:rFonts w:ascii="Times New Roman" w:hAnsi="Times New Roman" w:cs="Times New Roman"/>
          <w:sz w:val="14"/>
          <w:szCs w:val="14"/>
        </w:rPr>
        <w:t>16 meta</w:t>
      </w:r>
      <w:r w:rsidRPr="008F0060">
        <w:rPr>
          <w:rFonts w:ascii="Times New Roman" w:hAnsi="Times New Roman" w:cs="Times New Roman"/>
          <w:sz w:val="14"/>
          <w:szCs w:val="14"/>
        </w:rPr>
        <w:t>_id</w:t>
      </w:r>
    </w:p>
    <w:p w14:paraId="06532754" w14:textId="77777777" w:rsidR="008053D8" w:rsidRPr="008F0060" w:rsidRDefault="008053D8" w:rsidP="009B2141">
      <w:pPr>
        <w:pStyle w:val="ListParagraph"/>
        <w:numPr>
          <w:ilvl w:val="4"/>
          <w:numId w:val="5"/>
        </w:numPr>
        <w:ind w:right="720"/>
        <w:jc w:val="both"/>
        <w:rPr>
          <w:rFonts w:ascii="Times New Roman" w:hAnsi="Times New Roman" w:cs="Times New Roman"/>
          <w:sz w:val="14"/>
          <w:szCs w:val="14"/>
        </w:rPr>
      </w:pPr>
      <w:r w:rsidRPr="008F0060">
        <w:rPr>
          <w:rFonts w:ascii="Times New Roman" w:hAnsi="Times New Roman" w:cs="Times New Roman"/>
          <w:sz w:val="14"/>
          <w:szCs w:val="14"/>
        </w:rPr>
        <w:t>The buffer ID of a previously allocated meta data buffer, which must have been allocated via IOCTL_METABUF_</w:t>
      </w:r>
      <w:r w:rsidR="006C1DB5" w:rsidRPr="008F0060">
        <w:rPr>
          <w:rFonts w:ascii="Times New Roman" w:hAnsi="Times New Roman" w:cs="Times New Roman"/>
          <w:sz w:val="14"/>
          <w:szCs w:val="14"/>
        </w:rPr>
        <w:t>ALLOC</w:t>
      </w:r>
      <w:r w:rsidRPr="008F0060">
        <w:rPr>
          <w:rFonts w:ascii="Times New Roman" w:hAnsi="Times New Roman" w:cs="Times New Roman"/>
          <w:sz w:val="14"/>
          <w:szCs w:val="14"/>
        </w:rPr>
        <w:t>.</w:t>
      </w:r>
    </w:p>
    <w:p w14:paraId="3F187225" w14:textId="77777777" w:rsidR="00993A0A" w:rsidRPr="008F0060" w:rsidRDefault="008053D8" w:rsidP="009B2141">
      <w:pPr>
        <w:pStyle w:val="ListParagraph"/>
        <w:numPr>
          <w:ilvl w:val="3"/>
          <w:numId w:val="5"/>
        </w:numPr>
        <w:ind w:right="720"/>
        <w:jc w:val="both"/>
        <w:rPr>
          <w:rFonts w:ascii="Times New Roman" w:hAnsi="Times New Roman" w:cs="Times New Roman"/>
          <w:sz w:val="14"/>
          <w:szCs w:val="14"/>
        </w:rPr>
      </w:pPr>
      <w:r w:rsidRPr="008F0060">
        <w:rPr>
          <w:rFonts w:ascii="Times New Roman" w:hAnsi="Times New Roman" w:cs="Times New Roman"/>
          <w:sz w:val="14"/>
          <w:szCs w:val="14"/>
        </w:rPr>
        <w:t>Notes:</w:t>
      </w:r>
    </w:p>
    <w:p w14:paraId="27DFCADD" w14:textId="77777777" w:rsidR="006829F3" w:rsidRPr="008F0060" w:rsidRDefault="006829F3" w:rsidP="009B2141">
      <w:pPr>
        <w:pStyle w:val="ListParagraph"/>
        <w:numPr>
          <w:ilvl w:val="5"/>
          <w:numId w:val="5"/>
        </w:numPr>
        <w:ind w:right="720"/>
        <w:jc w:val="both"/>
        <w:rPr>
          <w:rFonts w:ascii="Times New Roman" w:hAnsi="Times New Roman" w:cs="Times New Roman"/>
          <w:b/>
          <w:sz w:val="14"/>
          <w:szCs w:val="14"/>
        </w:rPr>
      </w:pPr>
      <w:r w:rsidRPr="008F0060">
        <w:rPr>
          <w:rFonts w:ascii="Times New Roman" w:hAnsi="Times New Roman" w:cs="Times New Roman"/>
          <w:b/>
          <w:sz w:val="14"/>
          <w:szCs w:val="14"/>
        </w:rPr>
        <w:t>IMPORTANT:</w:t>
      </w:r>
    </w:p>
    <w:p w14:paraId="4F763675" w14:textId="77777777" w:rsidR="006829F3" w:rsidRPr="008F0060" w:rsidRDefault="00A23FF1" w:rsidP="009B2141">
      <w:pPr>
        <w:pStyle w:val="ListParagraph"/>
        <w:numPr>
          <w:ilvl w:val="6"/>
          <w:numId w:val="5"/>
        </w:numPr>
        <w:ind w:right="720"/>
        <w:jc w:val="both"/>
        <w:rPr>
          <w:rFonts w:ascii="Times New Roman" w:hAnsi="Times New Roman" w:cs="Times New Roman"/>
          <w:b/>
          <w:sz w:val="14"/>
          <w:szCs w:val="14"/>
        </w:rPr>
      </w:pPr>
      <w:r w:rsidRPr="008F0060">
        <w:rPr>
          <w:rFonts w:ascii="Times New Roman" w:hAnsi="Times New Roman" w:cs="Times New Roman"/>
          <w:b/>
          <w:sz w:val="14"/>
          <w:szCs w:val="14"/>
        </w:rPr>
        <w:t xml:space="preserve">We are NOT going to prevent tnvme from deleting a meta data buffer before a cmd is done using it. The prevention of this horrible scenario will be left up to the implementation of tnvme classes to </w:t>
      </w:r>
      <w:r w:rsidR="00D10445" w:rsidRPr="008F0060">
        <w:rPr>
          <w:rFonts w:ascii="Times New Roman" w:hAnsi="Times New Roman" w:cs="Times New Roman"/>
          <w:b/>
          <w:sz w:val="14"/>
          <w:szCs w:val="14"/>
        </w:rPr>
        <w:t>prevent this. T</w:t>
      </w:r>
      <w:r w:rsidRPr="008F0060">
        <w:rPr>
          <w:rFonts w:ascii="Times New Roman" w:hAnsi="Times New Roman" w:cs="Times New Roman"/>
          <w:b/>
          <w:sz w:val="14"/>
          <w:szCs w:val="14"/>
        </w:rPr>
        <w:t>his could cause a kernel panic</w:t>
      </w:r>
      <w:r w:rsidR="00D10445" w:rsidRPr="008F0060">
        <w:rPr>
          <w:rFonts w:ascii="Times New Roman" w:hAnsi="Times New Roman" w:cs="Times New Roman"/>
          <w:b/>
          <w:sz w:val="14"/>
          <w:szCs w:val="14"/>
        </w:rPr>
        <w:t xml:space="preserve"> if not prevent.</w:t>
      </w:r>
      <w:r w:rsidR="006E65CA" w:rsidRPr="008F0060">
        <w:rPr>
          <w:rFonts w:ascii="Times New Roman" w:hAnsi="Times New Roman" w:cs="Times New Roman"/>
          <w:b/>
          <w:sz w:val="14"/>
          <w:szCs w:val="14"/>
        </w:rPr>
        <w:t xml:space="preserve"> At some point we can’t prevent such catastrophes, but we can make it hard to do them. The power of this design is that we risk shooting ourselves in the foot.</w:t>
      </w:r>
    </w:p>
    <w:p w14:paraId="05140CDC" w14:textId="77777777" w:rsidR="00993A0A" w:rsidRPr="008F0060" w:rsidRDefault="00993A0A" w:rsidP="009B2141">
      <w:pPr>
        <w:pStyle w:val="ListParagraph"/>
        <w:numPr>
          <w:ilvl w:val="5"/>
          <w:numId w:val="5"/>
        </w:numPr>
        <w:ind w:right="720"/>
        <w:jc w:val="both"/>
        <w:rPr>
          <w:rFonts w:ascii="Times New Roman" w:hAnsi="Times New Roman" w:cs="Times New Roman"/>
          <w:sz w:val="14"/>
          <w:szCs w:val="14"/>
        </w:rPr>
      </w:pPr>
      <w:r w:rsidRPr="008F0060">
        <w:rPr>
          <w:rFonts w:ascii="Times New Roman" w:hAnsi="Times New Roman" w:cs="Times New Roman"/>
          <w:sz w:val="14"/>
          <w:szCs w:val="14"/>
        </w:rPr>
        <w:t>Algorithm:</w:t>
      </w:r>
    </w:p>
    <w:p w14:paraId="6D3E0C0A" w14:textId="77777777" w:rsidR="008053D8" w:rsidRPr="008F0060" w:rsidRDefault="008053D8" w:rsidP="009B2141">
      <w:pPr>
        <w:pStyle w:val="ListParagraph"/>
        <w:numPr>
          <w:ilvl w:val="6"/>
          <w:numId w:val="5"/>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Find the meta data node which describes the memory which is being requested to be freed. Traverse </w:t>
      </w:r>
      <w:r w:rsidR="00D557EE" w:rsidRPr="008F0060">
        <w:rPr>
          <w:rFonts w:ascii="Times New Roman" w:hAnsi="Times New Roman" w:cs="Times New Roman"/>
          <w:sz w:val="14"/>
          <w:szCs w:val="14"/>
        </w:rPr>
        <w:t>metrics_device_list[this_device].metric_meta_data.metrics_meta[x].meta_id and find a match to the passed in value ‘meta_id’</w:t>
      </w:r>
    </w:p>
    <w:p w14:paraId="0060DDB6" w14:textId="77777777" w:rsidR="00993A0A" w:rsidRPr="008F0060" w:rsidRDefault="008053D8" w:rsidP="009B2141">
      <w:pPr>
        <w:pStyle w:val="ListParagraph"/>
        <w:numPr>
          <w:ilvl w:val="7"/>
          <w:numId w:val="5"/>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Call this node </w:t>
      </w:r>
      <w:r w:rsidR="00D557EE" w:rsidRPr="008F0060">
        <w:rPr>
          <w:rFonts w:ascii="Times New Roman" w:hAnsi="Times New Roman" w:cs="Times New Roman"/>
          <w:sz w:val="14"/>
          <w:szCs w:val="14"/>
        </w:rPr>
        <w:t>metrics_device_list[this_device].metric_meta_data.metrics_meta[one_we_found].meta_id</w:t>
      </w:r>
      <w:r w:rsidRPr="008F0060">
        <w:rPr>
          <w:rFonts w:ascii="Times New Roman" w:hAnsi="Times New Roman" w:cs="Times New Roman"/>
          <w:sz w:val="14"/>
          <w:szCs w:val="14"/>
        </w:rPr>
        <w:t xml:space="preserve"> for future reference</w:t>
      </w:r>
      <w:r w:rsidR="00993A0A" w:rsidRPr="008F0060">
        <w:rPr>
          <w:rFonts w:ascii="Times New Roman" w:hAnsi="Times New Roman" w:cs="Times New Roman"/>
          <w:sz w:val="14"/>
          <w:szCs w:val="14"/>
        </w:rPr>
        <w:t xml:space="preserve"> </w:t>
      </w:r>
    </w:p>
    <w:p w14:paraId="1F264F2F" w14:textId="77777777" w:rsidR="008053D8" w:rsidRPr="008F0060" w:rsidRDefault="00D557EE" w:rsidP="009B2141">
      <w:pPr>
        <w:pStyle w:val="ListParagraph"/>
        <w:numPr>
          <w:ilvl w:val="6"/>
          <w:numId w:val="5"/>
        </w:numPr>
        <w:ind w:right="720"/>
        <w:jc w:val="both"/>
        <w:rPr>
          <w:rFonts w:ascii="Times New Roman" w:hAnsi="Times New Roman" w:cs="Times New Roman"/>
          <w:sz w:val="14"/>
          <w:szCs w:val="14"/>
        </w:rPr>
      </w:pPr>
      <w:r w:rsidRPr="008F0060">
        <w:rPr>
          <w:rFonts w:ascii="Times New Roman" w:hAnsi="Times New Roman" w:cs="Times New Roman"/>
          <w:sz w:val="14"/>
          <w:szCs w:val="14"/>
        </w:rPr>
        <w:t>tnvme must make certain to unmap this memory for it is being freed back to the system. Failure to do this could allow the user space app to write into kernel DMA memory causing unpredictable results.</w:t>
      </w:r>
    </w:p>
    <w:p w14:paraId="1BB87D2B" w14:textId="77777777" w:rsidR="008053D8" w:rsidRPr="008F0060" w:rsidRDefault="008053D8" w:rsidP="009B2141">
      <w:pPr>
        <w:pStyle w:val="ListParagraph"/>
        <w:numPr>
          <w:ilvl w:val="6"/>
          <w:numId w:val="5"/>
        </w:numPr>
        <w:ind w:right="720"/>
        <w:jc w:val="both"/>
        <w:rPr>
          <w:rFonts w:ascii="Times New Roman" w:hAnsi="Times New Roman" w:cs="Times New Roman"/>
          <w:sz w:val="14"/>
          <w:szCs w:val="14"/>
        </w:rPr>
      </w:pPr>
      <w:r w:rsidRPr="008F0060">
        <w:rPr>
          <w:rFonts w:ascii="Times New Roman" w:hAnsi="Times New Roman" w:cs="Times New Roman"/>
          <w:sz w:val="14"/>
          <w:szCs w:val="14"/>
        </w:rPr>
        <w:t>Free the</w:t>
      </w:r>
      <w:r w:rsidR="004775E4" w:rsidRPr="008F0060">
        <w:rPr>
          <w:rFonts w:ascii="Times New Roman" w:hAnsi="Times New Roman" w:cs="Times New Roman"/>
          <w:sz w:val="14"/>
          <w:szCs w:val="14"/>
        </w:rPr>
        <w:t xml:space="preserve"> kernel meta data</w:t>
      </w:r>
      <w:r w:rsidRPr="008F0060">
        <w:rPr>
          <w:rFonts w:ascii="Times New Roman" w:hAnsi="Times New Roman" w:cs="Times New Roman"/>
          <w:sz w:val="14"/>
          <w:szCs w:val="14"/>
        </w:rPr>
        <w:t xml:space="preserve"> memory back to the system</w:t>
      </w:r>
    </w:p>
    <w:p w14:paraId="0FA69A3D" w14:textId="77777777" w:rsidR="008053D8" w:rsidRPr="008F0060" w:rsidRDefault="008053D8" w:rsidP="009B2141">
      <w:pPr>
        <w:pStyle w:val="ListParagraph"/>
        <w:numPr>
          <w:ilvl w:val="6"/>
          <w:numId w:val="5"/>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delete the node </w:t>
      </w:r>
      <w:r w:rsidR="00E92F0D" w:rsidRPr="008F0060">
        <w:rPr>
          <w:rFonts w:ascii="Times New Roman" w:hAnsi="Times New Roman" w:cs="Times New Roman"/>
          <w:sz w:val="14"/>
          <w:szCs w:val="14"/>
        </w:rPr>
        <w:t>metrics_device_list[this_device].metric_meta_data.metrics_meta[one_we_found] because it is now freed</w:t>
      </w:r>
    </w:p>
    <w:p w14:paraId="0577D1CF" w14:textId="77777777" w:rsidR="007F52FF" w:rsidRPr="008F0060" w:rsidRDefault="007F52FF" w:rsidP="002A5535">
      <w:pPr>
        <w:pStyle w:val="ListParagraph"/>
        <w:numPr>
          <w:ilvl w:val="2"/>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Changes to IOCTL_SEND_64B_CMD</w:t>
      </w:r>
    </w:p>
    <w:p w14:paraId="60B895CA" w14:textId="77777777" w:rsidR="007F52FF" w:rsidRPr="008F0060" w:rsidRDefault="0079781D" w:rsidP="00B613EB">
      <w:pPr>
        <w:pStyle w:val="ListParagraph"/>
        <w:numPr>
          <w:ilvl w:val="3"/>
          <w:numId w:val="23"/>
        </w:numPr>
        <w:ind w:right="720"/>
        <w:jc w:val="both"/>
        <w:rPr>
          <w:rFonts w:ascii="Times New Roman" w:hAnsi="Times New Roman" w:cs="Times New Roman"/>
          <w:sz w:val="14"/>
          <w:szCs w:val="14"/>
        </w:rPr>
      </w:pPr>
      <w:r w:rsidRPr="008F0060">
        <w:rPr>
          <w:rFonts w:ascii="Times New Roman" w:hAnsi="Times New Roman" w:cs="Times New Roman"/>
          <w:sz w:val="14"/>
          <w:szCs w:val="14"/>
        </w:rPr>
        <w:t>Remove parameter ‘meta_buf_size’ it is no longer needed.</w:t>
      </w:r>
    </w:p>
    <w:p w14:paraId="24574AF0" w14:textId="77777777" w:rsidR="005D3582" w:rsidRPr="008F0060" w:rsidRDefault="005D3582" w:rsidP="00B613EB">
      <w:pPr>
        <w:pStyle w:val="ListParagraph"/>
        <w:numPr>
          <w:ilvl w:val="3"/>
          <w:numId w:val="23"/>
        </w:numPr>
        <w:ind w:right="720"/>
        <w:jc w:val="both"/>
        <w:rPr>
          <w:rFonts w:ascii="Times New Roman" w:hAnsi="Times New Roman" w:cs="Times New Roman"/>
          <w:sz w:val="14"/>
          <w:szCs w:val="14"/>
        </w:rPr>
      </w:pPr>
      <w:r w:rsidRPr="008F0060">
        <w:rPr>
          <w:rFonts w:ascii="Times New Roman" w:hAnsi="Times New Roman" w:cs="Times New Roman"/>
          <w:sz w:val="14"/>
          <w:szCs w:val="14"/>
        </w:rPr>
        <w:t>Remove parameter ‘meta_buf_ptr’ i</w:t>
      </w:r>
      <w:r w:rsidR="009F0C53" w:rsidRPr="008F0060">
        <w:rPr>
          <w:rFonts w:ascii="Times New Roman" w:hAnsi="Times New Roman" w:cs="Times New Roman"/>
          <w:sz w:val="14"/>
          <w:szCs w:val="14"/>
        </w:rPr>
        <w:t>t</w:t>
      </w:r>
      <w:r w:rsidRPr="008F0060">
        <w:rPr>
          <w:rFonts w:ascii="Times New Roman" w:hAnsi="Times New Roman" w:cs="Times New Roman"/>
          <w:sz w:val="14"/>
          <w:szCs w:val="14"/>
        </w:rPr>
        <w:t xml:space="preserve"> is no longer needed</w:t>
      </w:r>
    </w:p>
    <w:p w14:paraId="43E2A9E3" w14:textId="77777777" w:rsidR="005D3582" w:rsidRPr="008F0060" w:rsidRDefault="005D3582" w:rsidP="00B613EB">
      <w:pPr>
        <w:pStyle w:val="ListParagraph"/>
        <w:numPr>
          <w:ilvl w:val="3"/>
          <w:numId w:val="23"/>
        </w:numPr>
        <w:ind w:right="720"/>
        <w:jc w:val="both"/>
        <w:rPr>
          <w:rFonts w:ascii="Times New Roman" w:hAnsi="Times New Roman" w:cs="Times New Roman"/>
          <w:sz w:val="14"/>
          <w:szCs w:val="14"/>
        </w:rPr>
      </w:pPr>
      <w:r w:rsidRPr="008F0060">
        <w:rPr>
          <w:rFonts w:ascii="Times New Roman" w:hAnsi="Times New Roman" w:cs="Times New Roman"/>
          <w:sz w:val="14"/>
          <w:szCs w:val="14"/>
        </w:rPr>
        <w:t>Add a new parameter ‘meta_buf_id’</w:t>
      </w:r>
    </w:p>
    <w:p w14:paraId="699C34FE" w14:textId="77777777" w:rsidR="005D3582" w:rsidRPr="008F0060" w:rsidRDefault="005D3582" w:rsidP="00B613EB">
      <w:pPr>
        <w:pStyle w:val="ListParagraph"/>
        <w:numPr>
          <w:ilvl w:val="4"/>
          <w:numId w:val="23"/>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This is the buffer ID </w:t>
      </w:r>
      <w:r w:rsidR="009F0C53" w:rsidRPr="008F0060">
        <w:rPr>
          <w:rFonts w:ascii="Times New Roman" w:hAnsi="Times New Roman" w:cs="Times New Roman"/>
          <w:sz w:val="14"/>
          <w:szCs w:val="14"/>
        </w:rPr>
        <w:t>assigned by the kernel when the buffer was allocated via IOCTL_METABUF_</w:t>
      </w:r>
      <w:r w:rsidR="001E28BF" w:rsidRPr="008F0060">
        <w:rPr>
          <w:rFonts w:ascii="Times New Roman" w:hAnsi="Times New Roman" w:cs="Times New Roman"/>
          <w:sz w:val="14"/>
          <w:szCs w:val="14"/>
        </w:rPr>
        <w:t>ALLOC</w:t>
      </w:r>
    </w:p>
    <w:p w14:paraId="28A9D1B6" w14:textId="77777777" w:rsidR="004F037A" w:rsidRPr="008F0060" w:rsidRDefault="001E28BF" w:rsidP="00B613EB">
      <w:pPr>
        <w:pStyle w:val="ListParagraph"/>
        <w:numPr>
          <w:ilvl w:val="4"/>
          <w:numId w:val="23"/>
        </w:numPr>
        <w:ind w:right="720"/>
        <w:jc w:val="both"/>
        <w:rPr>
          <w:rFonts w:ascii="Times New Roman" w:hAnsi="Times New Roman" w:cs="Times New Roman"/>
          <w:sz w:val="14"/>
          <w:szCs w:val="14"/>
        </w:rPr>
      </w:pPr>
      <w:r w:rsidRPr="008F0060">
        <w:rPr>
          <w:rFonts w:ascii="Times New Roman" w:hAnsi="Times New Roman" w:cs="Times New Roman"/>
          <w:sz w:val="14"/>
          <w:szCs w:val="14"/>
        </w:rPr>
        <w:t>It’s important to use a meta_buf</w:t>
      </w:r>
      <w:r w:rsidR="004F037A" w:rsidRPr="008F0060">
        <w:rPr>
          <w:rFonts w:ascii="Times New Roman" w:hAnsi="Times New Roman" w:cs="Times New Roman"/>
          <w:sz w:val="14"/>
          <w:szCs w:val="14"/>
        </w:rPr>
        <w:t xml:space="preserve">_id to represent the meta data buffer, because if it was deleted before </w:t>
      </w:r>
      <w:r w:rsidRPr="008F0060">
        <w:rPr>
          <w:rFonts w:ascii="Times New Roman" w:hAnsi="Times New Roman" w:cs="Times New Roman"/>
          <w:sz w:val="14"/>
          <w:szCs w:val="14"/>
        </w:rPr>
        <w:t>a</w:t>
      </w:r>
      <w:r w:rsidR="004F037A" w:rsidRPr="008F0060">
        <w:rPr>
          <w:rFonts w:ascii="Times New Roman" w:hAnsi="Times New Roman" w:cs="Times New Roman"/>
          <w:sz w:val="14"/>
          <w:szCs w:val="14"/>
        </w:rPr>
        <w:t xml:space="preserve"> cmd arrives in the kernel there won’t be any way to lookup the virtual kernel address to get the corresponding physical pointer to use in MPTR. </w:t>
      </w:r>
      <w:r w:rsidRPr="008F0060">
        <w:rPr>
          <w:rFonts w:ascii="Times New Roman" w:hAnsi="Times New Roman" w:cs="Times New Roman"/>
          <w:sz w:val="14"/>
          <w:szCs w:val="14"/>
        </w:rPr>
        <w:t>Thus we will be safe from a catastrophe.</w:t>
      </w:r>
    </w:p>
    <w:p w14:paraId="15DEFA01" w14:textId="77777777" w:rsidR="009F0C53" w:rsidRPr="008F0060" w:rsidRDefault="009F0C53" w:rsidP="00B613EB">
      <w:pPr>
        <w:pStyle w:val="ListParagraph"/>
        <w:numPr>
          <w:ilvl w:val="3"/>
          <w:numId w:val="23"/>
        </w:numPr>
        <w:ind w:right="720"/>
        <w:jc w:val="both"/>
        <w:rPr>
          <w:rFonts w:ascii="Times New Roman" w:hAnsi="Times New Roman" w:cs="Times New Roman"/>
          <w:sz w:val="14"/>
          <w:szCs w:val="14"/>
        </w:rPr>
      </w:pPr>
      <w:r w:rsidRPr="008F0060">
        <w:rPr>
          <w:rFonts w:ascii="Times New Roman" w:hAnsi="Times New Roman" w:cs="Times New Roman"/>
          <w:sz w:val="14"/>
          <w:szCs w:val="14"/>
        </w:rPr>
        <w:t>If MASK_MPTR is present in the bitmask then perform the following:</w:t>
      </w:r>
    </w:p>
    <w:p w14:paraId="2629A566" w14:textId="77777777" w:rsidR="009F0C53" w:rsidRPr="008F0060" w:rsidRDefault="009F0C53" w:rsidP="00B613EB">
      <w:pPr>
        <w:pStyle w:val="ListParagraph"/>
        <w:numPr>
          <w:ilvl w:val="4"/>
          <w:numId w:val="23"/>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Search </w:t>
      </w:r>
      <w:r w:rsidR="001E28BF" w:rsidRPr="008F0060">
        <w:rPr>
          <w:rFonts w:ascii="Times New Roman" w:hAnsi="Times New Roman" w:cs="Times New Roman"/>
          <w:sz w:val="14"/>
          <w:szCs w:val="14"/>
        </w:rPr>
        <w:t>metrics_device_list[this_device].metric_meta_data.metrics_meta[</w:t>
      </w:r>
      <w:r w:rsidRPr="008F0060">
        <w:rPr>
          <w:rFonts w:ascii="Times New Roman" w:hAnsi="Times New Roman" w:cs="Times New Roman"/>
          <w:sz w:val="14"/>
          <w:szCs w:val="14"/>
        </w:rPr>
        <w:t>x] and find the corresponding matching ‘meta_buf_id’.</w:t>
      </w:r>
    </w:p>
    <w:p w14:paraId="26BAF3E7" w14:textId="77777777" w:rsidR="009F0C53" w:rsidRPr="008F0060" w:rsidRDefault="009F0C53" w:rsidP="00B613EB">
      <w:pPr>
        <w:pStyle w:val="ListParagraph"/>
        <w:numPr>
          <w:ilvl w:val="4"/>
          <w:numId w:val="23"/>
        </w:numPr>
        <w:ind w:right="720"/>
        <w:jc w:val="both"/>
        <w:rPr>
          <w:rFonts w:ascii="Times New Roman" w:hAnsi="Times New Roman" w:cs="Times New Roman"/>
          <w:sz w:val="14"/>
          <w:szCs w:val="14"/>
        </w:rPr>
      </w:pPr>
      <w:r w:rsidRPr="008F0060">
        <w:rPr>
          <w:rFonts w:ascii="Times New Roman" w:hAnsi="Times New Roman" w:cs="Times New Roman"/>
          <w:sz w:val="14"/>
          <w:szCs w:val="14"/>
        </w:rPr>
        <w:t>If a node is absent then fail this IOCTL request.</w:t>
      </w:r>
    </w:p>
    <w:p w14:paraId="6D2BA115" w14:textId="77777777" w:rsidR="009F0C53" w:rsidRPr="008F0060" w:rsidRDefault="009F0C53" w:rsidP="00B613EB">
      <w:pPr>
        <w:pStyle w:val="ListParagraph"/>
        <w:numPr>
          <w:ilvl w:val="4"/>
          <w:numId w:val="23"/>
        </w:numPr>
        <w:ind w:right="720"/>
        <w:jc w:val="both"/>
        <w:rPr>
          <w:rFonts w:ascii="Times New Roman" w:hAnsi="Times New Roman" w:cs="Times New Roman"/>
          <w:sz w:val="14"/>
          <w:szCs w:val="14"/>
        </w:rPr>
      </w:pPr>
      <w:r w:rsidRPr="008F0060">
        <w:rPr>
          <w:rFonts w:ascii="Times New Roman" w:hAnsi="Times New Roman" w:cs="Times New Roman"/>
          <w:sz w:val="14"/>
          <w:szCs w:val="14"/>
        </w:rPr>
        <w:t>else use the metrics</w:t>
      </w:r>
      <w:r w:rsidR="001E28BF" w:rsidRPr="008F0060">
        <w:rPr>
          <w:rFonts w:ascii="Times New Roman" w:hAnsi="Times New Roman" w:cs="Times New Roman"/>
          <w:sz w:val="14"/>
          <w:szCs w:val="14"/>
        </w:rPr>
        <w:t xml:space="preserve"> metrics_device_list[this_device].metric_meta_data.metrics_meta[</w:t>
      </w:r>
      <w:r w:rsidRPr="008F0060">
        <w:rPr>
          <w:rFonts w:ascii="Times New Roman" w:hAnsi="Times New Roman" w:cs="Times New Roman"/>
          <w:sz w:val="14"/>
          <w:szCs w:val="14"/>
        </w:rPr>
        <w:t>one_we_found].vir_kern_addr to create a physical pointer.</w:t>
      </w:r>
    </w:p>
    <w:p w14:paraId="3DCF9D5D" w14:textId="77777777" w:rsidR="004B339E" w:rsidRPr="008F0060" w:rsidRDefault="009F0C53" w:rsidP="00B613EB">
      <w:pPr>
        <w:pStyle w:val="ListParagraph"/>
        <w:numPr>
          <w:ilvl w:val="4"/>
          <w:numId w:val="23"/>
        </w:numPr>
        <w:ind w:right="720"/>
        <w:jc w:val="both"/>
        <w:rPr>
          <w:rFonts w:ascii="Times New Roman" w:hAnsi="Times New Roman" w:cs="Times New Roman"/>
          <w:sz w:val="14"/>
          <w:szCs w:val="14"/>
        </w:rPr>
      </w:pPr>
      <w:r w:rsidRPr="008F0060">
        <w:rPr>
          <w:rFonts w:ascii="Times New Roman" w:hAnsi="Times New Roman" w:cs="Times New Roman"/>
          <w:sz w:val="14"/>
          <w:szCs w:val="14"/>
        </w:rPr>
        <w:t>Use the physical pointer and write it to the CMD.DW4, CMD.DW5 within the cmd.</w:t>
      </w:r>
    </w:p>
    <w:p w14:paraId="60D4C0A4" w14:textId="77777777" w:rsidR="0079781D" w:rsidRPr="008F0060" w:rsidRDefault="008B1445" w:rsidP="00B613EB">
      <w:pPr>
        <w:pStyle w:val="ListParagraph"/>
        <w:numPr>
          <w:ilvl w:val="3"/>
          <w:numId w:val="23"/>
        </w:numPr>
        <w:ind w:right="720"/>
        <w:jc w:val="both"/>
        <w:rPr>
          <w:rFonts w:ascii="Times New Roman" w:hAnsi="Times New Roman" w:cs="Times New Roman"/>
          <w:sz w:val="14"/>
          <w:szCs w:val="14"/>
        </w:rPr>
      </w:pPr>
      <w:r w:rsidRPr="008F0060">
        <w:rPr>
          <w:rFonts w:ascii="Times New Roman" w:hAnsi="Times New Roman" w:cs="Times New Roman"/>
          <w:sz w:val="14"/>
          <w:szCs w:val="14"/>
        </w:rPr>
        <w:t>Changes to IOCTL_REAP</w:t>
      </w:r>
    </w:p>
    <w:p w14:paraId="5CEF34D5" w14:textId="77777777" w:rsidR="008B1445" w:rsidRPr="008F0060" w:rsidRDefault="008B1445" w:rsidP="00B613EB">
      <w:pPr>
        <w:pStyle w:val="ListParagraph"/>
        <w:numPr>
          <w:ilvl w:val="4"/>
          <w:numId w:val="23"/>
        </w:numPr>
        <w:ind w:right="720"/>
        <w:jc w:val="both"/>
        <w:rPr>
          <w:rFonts w:ascii="Times New Roman" w:hAnsi="Times New Roman" w:cs="Times New Roman"/>
          <w:sz w:val="14"/>
          <w:szCs w:val="14"/>
        </w:rPr>
      </w:pPr>
      <w:r w:rsidRPr="008F0060">
        <w:rPr>
          <w:rFonts w:ascii="Times New Roman" w:hAnsi="Times New Roman" w:cs="Times New Roman"/>
          <w:sz w:val="14"/>
          <w:szCs w:val="14"/>
        </w:rPr>
        <w:t>None.</w:t>
      </w:r>
    </w:p>
    <w:p w14:paraId="5FCAC6BD" w14:textId="77777777" w:rsidR="00993A0A" w:rsidRPr="008F0060" w:rsidRDefault="00993A0A" w:rsidP="00B613EB">
      <w:pPr>
        <w:pStyle w:val="ListParagraph"/>
        <w:numPr>
          <w:ilvl w:val="3"/>
          <w:numId w:val="23"/>
        </w:numPr>
        <w:ind w:right="720"/>
        <w:jc w:val="both"/>
        <w:rPr>
          <w:rFonts w:ascii="Times New Roman" w:hAnsi="Times New Roman" w:cs="Times New Roman"/>
          <w:sz w:val="14"/>
          <w:szCs w:val="14"/>
        </w:rPr>
      </w:pPr>
      <w:r w:rsidRPr="008F0060">
        <w:rPr>
          <w:rFonts w:ascii="Times New Roman" w:hAnsi="Times New Roman" w:cs="Times New Roman"/>
          <w:sz w:val="14"/>
          <w:szCs w:val="14"/>
        </w:rPr>
        <w:t>Changes to IOCTL_DEVICE_STATE</w:t>
      </w:r>
    </w:p>
    <w:p w14:paraId="01372811" w14:textId="77777777" w:rsidR="00126062" w:rsidRPr="008F0060" w:rsidRDefault="001E28BF" w:rsidP="00B613EB">
      <w:pPr>
        <w:pStyle w:val="ListParagraph"/>
        <w:numPr>
          <w:ilvl w:val="4"/>
          <w:numId w:val="23"/>
        </w:numPr>
        <w:ind w:right="720"/>
        <w:jc w:val="both"/>
        <w:rPr>
          <w:rFonts w:ascii="Times New Roman" w:hAnsi="Times New Roman" w:cs="Times New Roman"/>
          <w:sz w:val="14"/>
          <w:szCs w:val="14"/>
        </w:rPr>
      </w:pPr>
      <w:r w:rsidRPr="008F0060">
        <w:rPr>
          <w:rFonts w:ascii="Times New Roman" w:hAnsi="Times New Roman" w:cs="Times New Roman"/>
          <w:sz w:val="14"/>
          <w:szCs w:val="14"/>
        </w:rPr>
        <w:lastRenderedPageBreak/>
        <w:t>The disabling and disabling_</w:t>
      </w:r>
      <w:r w:rsidR="00993A0A" w:rsidRPr="008F0060">
        <w:rPr>
          <w:rFonts w:ascii="Times New Roman" w:hAnsi="Times New Roman" w:cs="Times New Roman"/>
          <w:sz w:val="14"/>
          <w:szCs w:val="14"/>
        </w:rPr>
        <w:t>completely must now free all previously allocated meta data buffers back to the system.</w:t>
      </w:r>
      <w:r w:rsidRPr="008F0060">
        <w:rPr>
          <w:rFonts w:ascii="Times New Roman" w:hAnsi="Times New Roman" w:cs="Times New Roman"/>
          <w:sz w:val="14"/>
          <w:szCs w:val="14"/>
        </w:rPr>
        <w:t xml:space="preserve"> Thus everything within metrics metrics_device_list[this_device].metric_meta_data will be freed.</w:t>
      </w:r>
    </w:p>
    <w:p w14:paraId="3C08BAC4" w14:textId="77777777" w:rsidR="00CE59A3" w:rsidRPr="008F0060" w:rsidRDefault="00CE59A3" w:rsidP="002A5535">
      <w:pPr>
        <w:pStyle w:val="ListParagraph"/>
        <w:numPr>
          <w:ilvl w:val="2"/>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Mmap device Operation</w:t>
      </w:r>
      <w:r w:rsidR="00C71015" w:rsidRPr="008F0060">
        <w:rPr>
          <w:rFonts w:ascii="Times New Roman" w:hAnsi="Times New Roman" w:cs="Times New Roman"/>
          <w:sz w:val="14"/>
          <w:szCs w:val="14"/>
        </w:rPr>
        <w:t>:</w:t>
      </w:r>
      <w:r w:rsidRPr="008F0060">
        <w:rPr>
          <w:rFonts w:ascii="Times New Roman" w:hAnsi="Times New Roman" w:cs="Times New Roman"/>
          <w:sz w:val="14"/>
          <w:szCs w:val="14"/>
        </w:rPr>
        <w:t xml:space="preserve"> </w:t>
      </w:r>
      <w:r w:rsidR="00C71015" w:rsidRPr="008F0060">
        <w:rPr>
          <w:rFonts w:ascii="Times New Roman" w:hAnsi="Times New Roman" w:cs="Times New Roman"/>
          <w:sz w:val="14"/>
          <w:szCs w:val="14"/>
        </w:rPr>
        <w:t xml:space="preserve">This </w:t>
      </w:r>
      <w:r w:rsidR="00243A7D" w:rsidRPr="008F0060">
        <w:rPr>
          <w:rFonts w:ascii="Times New Roman" w:hAnsi="Times New Roman" w:cs="Times New Roman"/>
          <w:sz w:val="14"/>
          <w:szCs w:val="14"/>
        </w:rPr>
        <w:t xml:space="preserve">call </w:t>
      </w:r>
      <w:r w:rsidRPr="008F0060">
        <w:rPr>
          <w:rFonts w:ascii="Times New Roman" w:hAnsi="Times New Roman" w:cs="Times New Roman"/>
          <w:sz w:val="14"/>
          <w:szCs w:val="14"/>
        </w:rPr>
        <w:t>map</w:t>
      </w:r>
      <w:r w:rsidR="00C71015" w:rsidRPr="008F0060">
        <w:rPr>
          <w:rFonts w:ascii="Times New Roman" w:hAnsi="Times New Roman" w:cs="Times New Roman"/>
          <w:sz w:val="14"/>
          <w:szCs w:val="14"/>
        </w:rPr>
        <w:t xml:space="preserve">s </w:t>
      </w:r>
      <w:r w:rsidRPr="008F0060">
        <w:rPr>
          <w:rFonts w:ascii="Times New Roman" w:hAnsi="Times New Roman" w:cs="Times New Roman"/>
          <w:sz w:val="14"/>
          <w:szCs w:val="14"/>
        </w:rPr>
        <w:t xml:space="preserve">kernel </w:t>
      </w:r>
      <w:r w:rsidR="00C71015" w:rsidRPr="008F0060">
        <w:rPr>
          <w:rFonts w:ascii="Times New Roman" w:hAnsi="Times New Roman" w:cs="Times New Roman"/>
          <w:sz w:val="14"/>
          <w:szCs w:val="14"/>
        </w:rPr>
        <w:t>virtual address</w:t>
      </w:r>
      <w:r w:rsidRPr="008F0060">
        <w:rPr>
          <w:rFonts w:ascii="Times New Roman" w:hAnsi="Times New Roman" w:cs="Times New Roman"/>
          <w:sz w:val="14"/>
          <w:szCs w:val="14"/>
        </w:rPr>
        <w:t xml:space="preserve"> to user space</w:t>
      </w:r>
      <w:r w:rsidR="00C71015" w:rsidRPr="008F0060">
        <w:rPr>
          <w:rFonts w:ascii="Times New Roman" w:hAnsi="Times New Roman" w:cs="Times New Roman"/>
          <w:sz w:val="14"/>
          <w:szCs w:val="14"/>
        </w:rPr>
        <w:t xml:space="preserve"> virtual address</w:t>
      </w:r>
      <w:r w:rsidRPr="008F0060">
        <w:rPr>
          <w:rFonts w:ascii="Times New Roman" w:hAnsi="Times New Roman" w:cs="Times New Roman"/>
          <w:sz w:val="14"/>
          <w:szCs w:val="14"/>
        </w:rPr>
        <w:t>.</w:t>
      </w:r>
    </w:p>
    <w:p w14:paraId="35F1B996" w14:textId="77777777" w:rsidR="00C71015" w:rsidRPr="008F0060" w:rsidRDefault="00F844B3" w:rsidP="00AC779C">
      <w:pPr>
        <w:pStyle w:val="ListParagraph"/>
        <w:numPr>
          <w:ilvl w:val="3"/>
          <w:numId w:val="24"/>
        </w:numPr>
        <w:ind w:right="720"/>
        <w:jc w:val="both"/>
        <w:rPr>
          <w:rFonts w:ascii="Times New Roman" w:hAnsi="Times New Roman" w:cs="Times New Roman"/>
          <w:sz w:val="14"/>
          <w:szCs w:val="14"/>
        </w:rPr>
      </w:pPr>
      <w:r w:rsidRPr="008F0060">
        <w:rPr>
          <w:rFonts w:ascii="Times New Roman" w:hAnsi="Times New Roman" w:cs="Times New Roman"/>
          <w:sz w:val="14"/>
          <w:szCs w:val="14"/>
        </w:rPr>
        <w:t>Implement s</w:t>
      </w:r>
      <w:r w:rsidR="00CE59A3" w:rsidRPr="008F0060">
        <w:rPr>
          <w:rFonts w:ascii="Times New Roman" w:hAnsi="Times New Roman" w:cs="Times New Roman"/>
          <w:sz w:val="14"/>
          <w:szCs w:val="14"/>
        </w:rPr>
        <w:t xml:space="preserve">ystem call for mmap </w:t>
      </w:r>
      <w:r w:rsidR="005C2257" w:rsidRPr="008F0060">
        <w:rPr>
          <w:rFonts w:ascii="Times New Roman" w:hAnsi="Times New Roman" w:cs="Times New Roman"/>
          <w:sz w:val="14"/>
          <w:szCs w:val="14"/>
        </w:rPr>
        <w:t>and it</w:t>
      </w:r>
      <w:r w:rsidR="00CE59A3" w:rsidRPr="008F0060">
        <w:rPr>
          <w:rFonts w:ascii="Times New Roman" w:hAnsi="Times New Roman" w:cs="Times New Roman"/>
          <w:sz w:val="14"/>
          <w:szCs w:val="14"/>
        </w:rPr>
        <w:t xml:space="preserve"> should return a virtual memory area into which the </w:t>
      </w:r>
      <w:r w:rsidRPr="008F0060">
        <w:rPr>
          <w:rFonts w:ascii="Times New Roman" w:hAnsi="Times New Roman" w:cs="Times New Roman"/>
          <w:sz w:val="14"/>
          <w:szCs w:val="14"/>
        </w:rPr>
        <w:t xml:space="preserve">contiguous </w:t>
      </w:r>
      <w:r w:rsidR="00C71015" w:rsidRPr="008F0060">
        <w:rPr>
          <w:rFonts w:ascii="Times New Roman" w:hAnsi="Times New Roman" w:cs="Times New Roman"/>
          <w:sz w:val="14"/>
          <w:szCs w:val="14"/>
        </w:rPr>
        <w:t>memory is mapped.</w:t>
      </w:r>
    </w:p>
    <w:p w14:paraId="15698045" w14:textId="77777777" w:rsidR="00CE59A3" w:rsidRPr="008F0060" w:rsidRDefault="00CE59A3" w:rsidP="00AC779C">
      <w:pPr>
        <w:pStyle w:val="ListParagraph"/>
        <w:numPr>
          <w:ilvl w:val="3"/>
          <w:numId w:val="24"/>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 </w:t>
      </w:r>
      <w:r w:rsidR="00C71015" w:rsidRPr="008F0060">
        <w:rPr>
          <w:rFonts w:ascii="Times New Roman" w:hAnsi="Times New Roman" w:cs="Times New Roman"/>
          <w:sz w:val="14"/>
          <w:szCs w:val="14"/>
        </w:rPr>
        <w:t>vm-&gt;vm_pgoff is used to determine SQ</w:t>
      </w:r>
      <w:r w:rsidR="00BA481E" w:rsidRPr="008F0060">
        <w:rPr>
          <w:rFonts w:ascii="Times New Roman" w:hAnsi="Times New Roman" w:cs="Times New Roman"/>
          <w:sz w:val="14"/>
          <w:szCs w:val="14"/>
        </w:rPr>
        <w:t>_</w:t>
      </w:r>
      <w:r w:rsidR="00F844B3" w:rsidRPr="008F0060">
        <w:rPr>
          <w:rFonts w:ascii="Times New Roman" w:hAnsi="Times New Roman" w:cs="Times New Roman"/>
          <w:sz w:val="14"/>
          <w:szCs w:val="14"/>
        </w:rPr>
        <w:t>ID,</w:t>
      </w:r>
      <w:r w:rsidR="00C71015" w:rsidRPr="008F0060">
        <w:rPr>
          <w:rFonts w:ascii="Times New Roman" w:hAnsi="Times New Roman" w:cs="Times New Roman"/>
          <w:sz w:val="14"/>
          <w:szCs w:val="14"/>
        </w:rPr>
        <w:t xml:space="preserve"> CQ</w:t>
      </w:r>
      <w:r w:rsidR="00BA481E" w:rsidRPr="008F0060">
        <w:rPr>
          <w:rFonts w:ascii="Times New Roman" w:hAnsi="Times New Roman" w:cs="Times New Roman"/>
          <w:sz w:val="14"/>
          <w:szCs w:val="14"/>
        </w:rPr>
        <w:t>_</w:t>
      </w:r>
      <w:r w:rsidR="00243A7D" w:rsidRPr="008F0060">
        <w:rPr>
          <w:rFonts w:ascii="Times New Roman" w:hAnsi="Times New Roman" w:cs="Times New Roman"/>
          <w:sz w:val="14"/>
          <w:szCs w:val="14"/>
        </w:rPr>
        <w:t>ID</w:t>
      </w:r>
      <w:r w:rsidR="00F844B3" w:rsidRPr="008F0060">
        <w:rPr>
          <w:rFonts w:ascii="Times New Roman" w:hAnsi="Times New Roman" w:cs="Times New Roman"/>
          <w:sz w:val="14"/>
          <w:szCs w:val="14"/>
        </w:rPr>
        <w:t xml:space="preserve"> or Meta ID</w:t>
      </w:r>
      <w:r w:rsidR="00C71015" w:rsidRPr="008F0060">
        <w:rPr>
          <w:rFonts w:ascii="Times New Roman" w:hAnsi="Times New Roman" w:cs="Times New Roman"/>
          <w:sz w:val="14"/>
          <w:szCs w:val="14"/>
        </w:rPr>
        <w:t xml:space="preserve">. The details </w:t>
      </w:r>
      <w:r w:rsidR="00243A7D" w:rsidRPr="008F0060">
        <w:rPr>
          <w:rFonts w:ascii="Times New Roman" w:hAnsi="Times New Roman" w:cs="Times New Roman"/>
          <w:sz w:val="14"/>
          <w:szCs w:val="14"/>
        </w:rPr>
        <w:t>on how to determine</w:t>
      </w:r>
      <w:r w:rsidR="004F0F80" w:rsidRPr="008F0060">
        <w:rPr>
          <w:rFonts w:ascii="Times New Roman" w:hAnsi="Times New Roman" w:cs="Times New Roman"/>
          <w:sz w:val="14"/>
          <w:szCs w:val="14"/>
        </w:rPr>
        <w:t xml:space="preserve"> </w:t>
      </w:r>
      <w:r w:rsidR="00C71015" w:rsidRPr="008F0060">
        <w:rPr>
          <w:rFonts w:ascii="Times New Roman" w:hAnsi="Times New Roman" w:cs="Times New Roman"/>
          <w:sz w:val="14"/>
          <w:szCs w:val="14"/>
        </w:rPr>
        <w:t>are as follows:</w:t>
      </w:r>
    </w:p>
    <w:p w14:paraId="0B6A8334" w14:textId="77777777" w:rsidR="001D653B" w:rsidRPr="008F0060" w:rsidRDefault="001D653B" w:rsidP="00AC779C">
      <w:pPr>
        <w:pStyle w:val="ListParagraph"/>
        <w:numPr>
          <w:ilvl w:val="4"/>
          <w:numId w:val="24"/>
        </w:numPr>
        <w:ind w:right="720"/>
        <w:jc w:val="both"/>
        <w:rPr>
          <w:rFonts w:ascii="Times New Roman" w:hAnsi="Times New Roman" w:cs="Times New Roman"/>
          <w:sz w:val="14"/>
          <w:szCs w:val="14"/>
        </w:rPr>
      </w:pPr>
      <w:r w:rsidRPr="008F0060">
        <w:rPr>
          <w:rFonts w:ascii="Times New Roman" w:hAnsi="Times New Roman" w:cs="Times New Roman"/>
          <w:sz w:val="14"/>
          <w:szCs w:val="14"/>
        </w:rPr>
        <w:t>In the User App:</w:t>
      </w:r>
    </w:p>
    <w:p w14:paraId="103814D8" w14:textId="77777777" w:rsidR="005C2257" w:rsidRPr="008F0060" w:rsidRDefault="00243A7D" w:rsidP="00AC779C">
      <w:pPr>
        <w:pStyle w:val="ListParagraph"/>
        <w:numPr>
          <w:ilvl w:val="5"/>
          <w:numId w:val="24"/>
        </w:numPr>
        <w:ind w:right="720"/>
        <w:jc w:val="both"/>
        <w:rPr>
          <w:rFonts w:ascii="Times New Roman" w:hAnsi="Times New Roman" w:cs="Times New Roman"/>
          <w:sz w:val="14"/>
          <w:szCs w:val="14"/>
        </w:rPr>
      </w:pPr>
      <w:r w:rsidRPr="008F0060">
        <w:rPr>
          <w:rFonts w:ascii="Times New Roman" w:hAnsi="Times New Roman" w:cs="Times New Roman"/>
          <w:sz w:val="14"/>
          <w:szCs w:val="14"/>
        </w:rPr>
        <w:t>U</w:t>
      </w:r>
      <w:r w:rsidR="00C71015" w:rsidRPr="008F0060">
        <w:rPr>
          <w:rFonts w:ascii="Times New Roman" w:hAnsi="Times New Roman" w:cs="Times New Roman"/>
          <w:sz w:val="14"/>
          <w:szCs w:val="14"/>
        </w:rPr>
        <w:t>ser app passe</w:t>
      </w:r>
      <w:r w:rsidR="001D653B" w:rsidRPr="008F0060">
        <w:rPr>
          <w:rFonts w:ascii="Times New Roman" w:hAnsi="Times New Roman" w:cs="Times New Roman"/>
          <w:sz w:val="14"/>
          <w:szCs w:val="14"/>
        </w:rPr>
        <w:t>s</w:t>
      </w:r>
      <w:r w:rsidR="00C71015" w:rsidRPr="008F0060">
        <w:rPr>
          <w:rFonts w:ascii="Times New Roman" w:hAnsi="Times New Roman" w:cs="Times New Roman"/>
          <w:sz w:val="14"/>
          <w:szCs w:val="14"/>
        </w:rPr>
        <w:t xml:space="preserve"> </w:t>
      </w:r>
      <w:r w:rsidR="001D653B" w:rsidRPr="008F0060">
        <w:rPr>
          <w:rFonts w:ascii="Times New Roman" w:hAnsi="Times New Roman" w:cs="Times New Roman"/>
          <w:sz w:val="14"/>
          <w:szCs w:val="14"/>
        </w:rPr>
        <w:t>off_t offset parameter in its mmap call</w:t>
      </w:r>
      <w:r w:rsidR="00E750DE" w:rsidRPr="008F0060">
        <w:rPr>
          <w:rFonts w:ascii="Times New Roman" w:hAnsi="Times New Roman" w:cs="Times New Roman"/>
          <w:sz w:val="14"/>
          <w:szCs w:val="14"/>
        </w:rPr>
        <w:t>.</w:t>
      </w:r>
    </w:p>
    <w:p w14:paraId="528469BA" w14:textId="77777777" w:rsidR="00E750DE" w:rsidRPr="008F0060" w:rsidRDefault="00E750DE" w:rsidP="00AC779C">
      <w:pPr>
        <w:pStyle w:val="ListParagraph"/>
        <w:numPr>
          <w:ilvl w:val="5"/>
          <w:numId w:val="24"/>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The bits </w:t>
      </w:r>
      <w:r w:rsidR="002F5740" w:rsidRPr="008F0060">
        <w:rPr>
          <w:rFonts w:ascii="Times New Roman" w:hAnsi="Times New Roman" w:cs="Times New Roman"/>
          <w:sz w:val="14"/>
          <w:szCs w:val="14"/>
        </w:rPr>
        <w:t>31</w:t>
      </w:r>
      <w:r w:rsidRPr="008F0060">
        <w:rPr>
          <w:rFonts w:ascii="Times New Roman" w:hAnsi="Times New Roman" w:cs="Times New Roman"/>
          <w:sz w:val="14"/>
          <w:szCs w:val="14"/>
        </w:rPr>
        <w:t xml:space="preserve"> and </w:t>
      </w:r>
      <w:r w:rsidR="002F5740" w:rsidRPr="008F0060">
        <w:rPr>
          <w:rFonts w:ascii="Times New Roman" w:hAnsi="Times New Roman" w:cs="Times New Roman"/>
          <w:sz w:val="14"/>
          <w:szCs w:val="14"/>
        </w:rPr>
        <w:t>30</w:t>
      </w:r>
      <w:r w:rsidRPr="008F0060">
        <w:rPr>
          <w:rFonts w:ascii="Times New Roman" w:hAnsi="Times New Roman" w:cs="Times New Roman"/>
          <w:sz w:val="14"/>
          <w:szCs w:val="14"/>
        </w:rPr>
        <w:t xml:space="preserve"> are used as below:</w:t>
      </w:r>
      <w:r w:rsidR="00851F93" w:rsidRPr="008F0060">
        <w:rPr>
          <w:rFonts w:ascii="Times New Roman" w:hAnsi="Times New Roman" w:cs="Times New Roman"/>
          <w:sz w:val="14"/>
          <w:szCs w:val="14"/>
        </w:rPr>
        <w:t xml:space="preserve"> (The offset is 32 bit</w:t>
      </w:r>
      <w:r w:rsidR="00F844B3" w:rsidRPr="008F0060">
        <w:rPr>
          <w:rFonts w:ascii="Times New Roman" w:hAnsi="Times New Roman" w:cs="Times New Roman"/>
          <w:sz w:val="14"/>
          <w:szCs w:val="14"/>
        </w:rPr>
        <w:t>s</w:t>
      </w:r>
      <w:r w:rsidR="00851F93" w:rsidRPr="008F0060">
        <w:rPr>
          <w:rFonts w:ascii="Times New Roman" w:hAnsi="Times New Roman" w:cs="Times New Roman"/>
          <w:sz w:val="14"/>
          <w:szCs w:val="14"/>
        </w:rPr>
        <w:t xml:space="preserve"> in length and has 0 to 31 bit positions)</w:t>
      </w:r>
    </w:p>
    <w:tbl>
      <w:tblPr>
        <w:tblStyle w:val="TableGrid"/>
        <w:tblW w:w="0" w:type="auto"/>
        <w:tblInd w:w="2160" w:type="dxa"/>
        <w:tblLayout w:type="fixed"/>
        <w:tblLook w:val="04A0" w:firstRow="1" w:lastRow="0" w:firstColumn="1" w:lastColumn="0" w:noHBand="0" w:noVBand="1"/>
      </w:tblPr>
      <w:tblGrid>
        <w:gridCol w:w="1188"/>
        <w:gridCol w:w="1170"/>
        <w:gridCol w:w="1530"/>
        <w:gridCol w:w="2070"/>
      </w:tblGrid>
      <w:tr w:rsidR="00E750DE" w:rsidRPr="008F0060" w14:paraId="76EE3D6A" w14:textId="77777777" w:rsidTr="006C7296">
        <w:tc>
          <w:tcPr>
            <w:tcW w:w="1188" w:type="dxa"/>
          </w:tcPr>
          <w:p w14:paraId="3CD8D472" w14:textId="77777777" w:rsidR="00E750DE" w:rsidRPr="008F0060" w:rsidRDefault="002F5740" w:rsidP="006C7296">
            <w:pPr>
              <w:pStyle w:val="ListParagraph"/>
              <w:ind w:left="0" w:right="720"/>
              <w:jc w:val="center"/>
              <w:rPr>
                <w:rFonts w:ascii="Times New Roman" w:hAnsi="Times New Roman" w:cs="Times New Roman"/>
                <w:b/>
                <w:sz w:val="14"/>
                <w:szCs w:val="14"/>
              </w:rPr>
            </w:pPr>
            <w:r w:rsidRPr="008F0060">
              <w:rPr>
                <w:rFonts w:ascii="Times New Roman" w:hAnsi="Times New Roman" w:cs="Times New Roman"/>
                <w:b/>
                <w:sz w:val="14"/>
                <w:szCs w:val="14"/>
              </w:rPr>
              <w:t>31</w:t>
            </w:r>
            <w:r w:rsidRPr="008F0060">
              <w:rPr>
                <w:rFonts w:ascii="Times New Roman" w:hAnsi="Times New Roman" w:cs="Times New Roman"/>
                <w:b/>
                <w:sz w:val="14"/>
                <w:szCs w:val="14"/>
                <w:vertAlign w:val="superscript"/>
              </w:rPr>
              <w:t>st</w:t>
            </w:r>
            <w:r w:rsidRPr="008F0060">
              <w:rPr>
                <w:rFonts w:ascii="Times New Roman" w:hAnsi="Times New Roman" w:cs="Times New Roman"/>
                <w:b/>
                <w:sz w:val="14"/>
                <w:szCs w:val="14"/>
              </w:rPr>
              <w:t xml:space="preserve"> </w:t>
            </w:r>
            <w:r w:rsidR="00E750DE" w:rsidRPr="008F0060">
              <w:rPr>
                <w:rFonts w:ascii="Times New Roman" w:hAnsi="Times New Roman" w:cs="Times New Roman"/>
                <w:b/>
                <w:sz w:val="14"/>
                <w:szCs w:val="14"/>
              </w:rPr>
              <w:t>bit</w:t>
            </w:r>
          </w:p>
        </w:tc>
        <w:tc>
          <w:tcPr>
            <w:tcW w:w="1170" w:type="dxa"/>
          </w:tcPr>
          <w:p w14:paraId="655AE504" w14:textId="77777777" w:rsidR="00E750DE" w:rsidRPr="008F0060" w:rsidRDefault="002F5740" w:rsidP="006C7296">
            <w:pPr>
              <w:pStyle w:val="ListParagraph"/>
              <w:ind w:left="0" w:right="720"/>
              <w:jc w:val="center"/>
              <w:rPr>
                <w:rFonts w:ascii="Times New Roman" w:hAnsi="Times New Roman" w:cs="Times New Roman"/>
                <w:b/>
                <w:sz w:val="14"/>
                <w:szCs w:val="14"/>
              </w:rPr>
            </w:pPr>
            <w:r w:rsidRPr="008F0060">
              <w:rPr>
                <w:rFonts w:ascii="Times New Roman" w:hAnsi="Times New Roman" w:cs="Times New Roman"/>
                <w:b/>
                <w:sz w:val="14"/>
                <w:szCs w:val="14"/>
              </w:rPr>
              <w:t>30</w:t>
            </w:r>
            <w:r w:rsidR="00E750DE" w:rsidRPr="008F0060">
              <w:rPr>
                <w:rFonts w:ascii="Times New Roman" w:hAnsi="Times New Roman" w:cs="Times New Roman"/>
                <w:b/>
                <w:sz w:val="14"/>
                <w:szCs w:val="14"/>
                <w:vertAlign w:val="superscript"/>
              </w:rPr>
              <w:t>th</w:t>
            </w:r>
            <w:r w:rsidR="00E750DE" w:rsidRPr="008F0060">
              <w:rPr>
                <w:rFonts w:ascii="Times New Roman" w:hAnsi="Times New Roman" w:cs="Times New Roman"/>
                <w:b/>
                <w:sz w:val="14"/>
                <w:szCs w:val="14"/>
              </w:rPr>
              <w:t xml:space="preserve"> bit</w:t>
            </w:r>
          </w:p>
        </w:tc>
        <w:tc>
          <w:tcPr>
            <w:tcW w:w="1530" w:type="dxa"/>
          </w:tcPr>
          <w:p w14:paraId="6B10AEDB" w14:textId="77777777" w:rsidR="00E750DE" w:rsidRPr="008F0060" w:rsidRDefault="00851F93" w:rsidP="006C7296">
            <w:pPr>
              <w:pStyle w:val="ListParagraph"/>
              <w:ind w:left="0" w:right="720"/>
              <w:jc w:val="center"/>
              <w:rPr>
                <w:rFonts w:ascii="Times New Roman" w:hAnsi="Times New Roman" w:cs="Times New Roman"/>
                <w:b/>
                <w:sz w:val="14"/>
                <w:szCs w:val="14"/>
              </w:rPr>
            </w:pPr>
            <w:r w:rsidRPr="008F0060">
              <w:rPr>
                <w:rFonts w:ascii="Times New Roman" w:hAnsi="Times New Roman" w:cs="Times New Roman"/>
                <w:b/>
                <w:sz w:val="14"/>
                <w:szCs w:val="14"/>
              </w:rPr>
              <w:t>Type</w:t>
            </w:r>
          </w:p>
        </w:tc>
        <w:tc>
          <w:tcPr>
            <w:tcW w:w="2070" w:type="dxa"/>
          </w:tcPr>
          <w:p w14:paraId="7A10F0AE" w14:textId="77777777" w:rsidR="00E750DE" w:rsidRPr="008F0060" w:rsidRDefault="00851F93" w:rsidP="006C7296">
            <w:pPr>
              <w:pStyle w:val="ListParagraph"/>
              <w:ind w:left="0" w:right="720"/>
              <w:jc w:val="center"/>
              <w:rPr>
                <w:rFonts w:ascii="Times New Roman" w:hAnsi="Times New Roman" w:cs="Times New Roman"/>
                <w:b/>
                <w:sz w:val="14"/>
                <w:szCs w:val="14"/>
              </w:rPr>
            </w:pPr>
            <w:r w:rsidRPr="008F0060">
              <w:rPr>
                <w:rFonts w:ascii="Times New Roman" w:hAnsi="Times New Roman" w:cs="Times New Roman"/>
                <w:b/>
                <w:sz w:val="14"/>
                <w:szCs w:val="14"/>
              </w:rPr>
              <w:t>ID</w:t>
            </w:r>
            <w:r w:rsidR="00F844B3" w:rsidRPr="008F0060">
              <w:rPr>
                <w:rFonts w:ascii="Times New Roman" w:hAnsi="Times New Roman" w:cs="Times New Roman"/>
                <w:b/>
                <w:sz w:val="14"/>
                <w:szCs w:val="14"/>
              </w:rPr>
              <w:t xml:space="preserve"> (16</w:t>
            </w:r>
            <w:r w:rsidR="00127434" w:rsidRPr="008F0060">
              <w:rPr>
                <w:rFonts w:ascii="Times New Roman" w:hAnsi="Times New Roman" w:cs="Times New Roman"/>
                <w:b/>
                <w:sz w:val="14"/>
                <w:szCs w:val="14"/>
              </w:rPr>
              <w:t>/18</w:t>
            </w:r>
            <w:r w:rsidR="00F844B3" w:rsidRPr="008F0060">
              <w:rPr>
                <w:rFonts w:ascii="Times New Roman" w:hAnsi="Times New Roman" w:cs="Times New Roman"/>
                <w:b/>
                <w:sz w:val="14"/>
                <w:szCs w:val="14"/>
              </w:rPr>
              <w:t xml:space="preserve"> Bits)</w:t>
            </w:r>
          </w:p>
        </w:tc>
      </w:tr>
      <w:tr w:rsidR="00E750DE" w:rsidRPr="008F0060" w14:paraId="17767532" w14:textId="77777777" w:rsidTr="006C7296">
        <w:tc>
          <w:tcPr>
            <w:tcW w:w="1188" w:type="dxa"/>
          </w:tcPr>
          <w:p w14:paraId="2CB7159A" w14:textId="77777777" w:rsidR="00E750DE" w:rsidRPr="008F0060" w:rsidRDefault="00E750DE" w:rsidP="00F57342">
            <w:pPr>
              <w:pStyle w:val="ListParagraph"/>
              <w:ind w:left="0" w:right="720"/>
              <w:jc w:val="center"/>
              <w:rPr>
                <w:rFonts w:ascii="Times New Roman" w:hAnsi="Times New Roman" w:cs="Times New Roman"/>
                <w:sz w:val="14"/>
                <w:szCs w:val="14"/>
              </w:rPr>
            </w:pPr>
            <w:r w:rsidRPr="008F0060">
              <w:rPr>
                <w:rFonts w:ascii="Times New Roman" w:hAnsi="Times New Roman" w:cs="Times New Roman"/>
                <w:sz w:val="14"/>
                <w:szCs w:val="14"/>
              </w:rPr>
              <w:t>0</w:t>
            </w:r>
          </w:p>
        </w:tc>
        <w:tc>
          <w:tcPr>
            <w:tcW w:w="1170" w:type="dxa"/>
          </w:tcPr>
          <w:p w14:paraId="06C485CC" w14:textId="77777777" w:rsidR="00E750DE" w:rsidRPr="008F0060" w:rsidRDefault="00851F93" w:rsidP="00F57342">
            <w:pPr>
              <w:pStyle w:val="ListParagraph"/>
              <w:ind w:left="0" w:right="720"/>
              <w:jc w:val="center"/>
              <w:rPr>
                <w:rFonts w:ascii="Times New Roman" w:hAnsi="Times New Roman" w:cs="Times New Roman"/>
                <w:sz w:val="14"/>
                <w:szCs w:val="14"/>
              </w:rPr>
            </w:pPr>
            <w:r w:rsidRPr="008F0060">
              <w:rPr>
                <w:rFonts w:ascii="Times New Roman" w:hAnsi="Times New Roman" w:cs="Times New Roman"/>
                <w:sz w:val="14"/>
                <w:szCs w:val="14"/>
              </w:rPr>
              <w:t>0</w:t>
            </w:r>
          </w:p>
        </w:tc>
        <w:tc>
          <w:tcPr>
            <w:tcW w:w="1530" w:type="dxa"/>
          </w:tcPr>
          <w:p w14:paraId="3C4D9636" w14:textId="77777777" w:rsidR="00E750DE" w:rsidRPr="008F0060" w:rsidRDefault="006C7296" w:rsidP="00F57342">
            <w:pPr>
              <w:pStyle w:val="ListParagraph"/>
              <w:ind w:left="0" w:right="720"/>
              <w:jc w:val="center"/>
              <w:rPr>
                <w:rFonts w:ascii="Times New Roman" w:hAnsi="Times New Roman" w:cs="Times New Roman"/>
                <w:sz w:val="14"/>
                <w:szCs w:val="14"/>
              </w:rPr>
            </w:pPr>
            <w:r w:rsidRPr="008F0060">
              <w:rPr>
                <w:rFonts w:ascii="Times New Roman" w:hAnsi="Times New Roman" w:cs="Times New Roman"/>
                <w:sz w:val="14"/>
                <w:szCs w:val="14"/>
              </w:rPr>
              <w:t xml:space="preserve">CQ </w:t>
            </w:r>
            <w:r w:rsidR="00851F93" w:rsidRPr="008F0060">
              <w:rPr>
                <w:rFonts w:ascii="Times New Roman" w:hAnsi="Times New Roman" w:cs="Times New Roman"/>
                <w:sz w:val="14"/>
                <w:szCs w:val="14"/>
              </w:rPr>
              <w:t>Type</w:t>
            </w:r>
          </w:p>
        </w:tc>
        <w:tc>
          <w:tcPr>
            <w:tcW w:w="2070" w:type="dxa"/>
          </w:tcPr>
          <w:p w14:paraId="07886AD0" w14:textId="77777777" w:rsidR="00E750DE" w:rsidRPr="008F0060" w:rsidRDefault="00851F93" w:rsidP="00F57342">
            <w:pPr>
              <w:pStyle w:val="ListParagraph"/>
              <w:ind w:left="0" w:right="720"/>
              <w:jc w:val="center"/>
              <w:rPr>
                <w:rFonts w:ascii="Times New Roman" w:hAnsi="Times New Roman" w:cs="Times New Roman"/>
                <w:sz w:val="14"/>
                <w:szCs w:val="14"/>
              </w:rPr>
            </w:pPr>
            <w:r w:rsidRPr="008F0060">
              <w:rPr>
                <w:rFonts w:ascii="Times New Roman" w:hAnsi="Times New Roman" w:cs="Times New Roman"/>
                <w:sz w:val="14"/>
                <w:szCs w:val="14"/>
              </w:rPr>
              <w:t>Bits 12 to 27 indicate CQ Id</w:t>
            </w:r>
          </w:p>
        </w:tc>
      </w:tr>
      <w:tr w:rsidR="00E750DE" w:rsidRPr="008F0060" w14:paraId="17777119" w14:textId="77777777" w:rsidTr="006C7296">
        <w:tc>
          <w:tcPr>
            <w:tcW w:w="1188" w:type="dxa"/>
          </w:tcPr>
          <w:p w14:paraId="367ACB84" w14:textId="77777777" w:rsidR="00E750DE" w:rsidRPr="008F0060" w:rsidRDefault="00851F93" w:rsidP="00F57342">
            <w:pPr>
              <w:pStyle w:val="ListParagraph"/>
              <w:ind w:left="0" w:right="720"/>
              <w:jc w:val="center"/>
              <w:rPr>
                <w:rFonts w:ascii="Times New Roman" w:hAnsi="Times New Roman" w:cs="Times New Roman"/>
                <w:sz w:val="14"/>
                <w:szCs w:val="14"/>
              </w:rPr>
            </w:pPr>
            <w:r w:rsidRPr="008F0060">
              <w:rPr>
                <w:rFonts w:ascii="Times New Roman" w:hAnsi="Times New Roman" w:cs="Times New Roman"/>
                <w:sz w:val="14"/>
                <w:szCs w:val="14"/>
              </w:rPr>
              <w:t>0</w:t>
            </w:r>
          </w:p>
        </w:tc>
        <w:tc>
          <w:tcPr>
            <w:tcW w:w="1170" w:type="dxa"/>
          </w:tcPr>
          <w:p w14:paraId="1FDE6451" w14:textId="77777777" w:rsidR="00E750DE" w:rsidRPr="008F0060" w:rsidRDefault="00851F93" w:rsidP="00F57342">
            <w:pPr>
              <w:pStyle w:val="ListParagraph"/>
              <w:ind w:left="0" w:right="720"/>
              <w:jc w:val="center"/>
              <w:rPr>
                <w:rFonts w:ascii="Times New Roman" w:hAnsi="Times New Roman" w:cs="Times New Roman"/>
                <w:sz w:val="14"/>
                <w:szCs w:val="14"/>
              </w:rPr>
            </w:pPr>
            <w:r w:rsidRPr="008F0060">
              <w:rPr>
                <w:rFonts w:ascii="Times New Roman" w:hAnsi="Times New Roman" w:cs="Times New Roman"/>
                <w:sz w:val="14"/>
                <w:szCs w:val="14"/>
              </w:rPr>
              <w:t>1</w:t>
            </w:r>
          </w:p>
        </w:tc>
        <w:tc>
          <w:tcPr>
            <w:tcW w:w="1530" w:type="dxa"/>
          </w:tcPr>
          <w:p w14:paraId="31BB3757" w14:textId="77777777" w:rsidR="00E750DE" w:rsidRPr="008F0060" w:rsidRDefault="00851F93" w:rsidP="00F57342">
            <w:pPr>
              <w:pStyle w:val="ListParagraph"/>
              <w:ind w:left="0" w:right="720"/>
              <w:jc w:val="center"/>
              <w:rPr>
                <w:rFonts w:ascii="Times New Roman" w:hAnsi="Times New Roman" w:cs="Times New Roman"/>
                <w:sz w:val="14"/>
                <w:szCs w:val="14"/>
              </w:rPr>
            </w:pPr>
            <w:r w:rsidRPr="008F0060">
              <w:rPr>
                <w:rFonts w:ascii="Times New Roman" w:hAnsi="Times New Roman" w:cs="Times New Roman"/>
                <w:sz w:val="14"/>
                <w:szCs w:val="14"/>
              </w:rPr>
              <w:t>SQ Type</w:t>
            </w:r>
          </w:p>
        </w:tc>
        <w:tc>
          <w:tcPr>
            <w:tcW w:w="2070" w:type="dxa"/>
          </w:tcPr>
          <w:p w14:paraId="7646DC1E" w14:textId="77777777" w:rsidR="00E750DE" w:rsidRPr="008F0060" w:rsidRDefault="00851F93" w:rsidP="00F57342">
            <w:pPr>
              <w:pStyle w:val="ListParagraph"/>
              <w:ind w:left="0" w:right="720"/>
              <w:jc w:val="center"/>
              <w:rPr>
                <w:rFonts w:ascii="Times New Roman" w:hAnsi="Times New Roman" w:cs="Times New Roman"/>
                <w:sz w:val="14"/>
                <w:szCs w:val="14"/>
              </w:rPr>
            </w:pPr>
            <w:r w:rsidRPr="008F0060">
              <w:rPr>
                <w:rFonts w:ascii="Times New Roman" w:hAnsi="Times New Roman" w:cs="Times New Roman"/>
                <w:sz w:val="14"/>
                <w:szCs w:val="14"/>
              </w:rPr>
              <w:t>Bits 12 to 27 indicate SQ Id</w:t>
            </w:r>
          </w:p>
        </w:tc>
      </w:tr>
      <w:tr w:rsidR="00E750DE" w:rsidRPr="008F0060" w14:paraId="55D2F3F5" w14:textId="77777777" w:rsidTr="006C7296">
        <w:tc>
          <w:tcPr>
            <w:tcW w:w="1188" w:type="dxa"/>
          </w:tcPr>
          <w:p w14:paraId="5C3A8BD8" w14:textId="77777777" w:rsidR="00E750DE" w:rsidRPr="008F0060" w:rsidRDefault="00851F93" w:rsidP="00F57342">
            <w:pPr>
              <w:pStyle w:val="ListParagraph"/>
              <w:ind w:left="0" w:right="720"/>
              <w:jc w:val="center"/>
              <w:rPr>
                <w:rFonts w:ascii="Times New Roman" w:hAnsi="Times New Roman" w:cs="Times New Roman"/>
                <w:sz w:val="14"/>
                <w:szCs w:val="14"/>
              </w:rPr>
            </w:pPr>
            <w:r w:rsidRPr="008F0060">
              <w:rPr>
                <w:rFonts w:ascii="Times New Roman" w:hAnsi="Times New Roman" w:cs="Times New Roman"/>
                <w:sz w:val="14"/>
                <w:szCs w:val="14"/>
              </w:rPr>
              <w:t>1</w:t>
            </w:r>
          </w:p>
        </w:tc>
        <w:tc>
          <w:tcPr>
            <w:tcW w:w="1170" w:type="dxa"/>
          </w:tcPr>
          <w:p w14:paraId="4D13CD69" w14:textId="77777777" w:rsidR="00E750DE" w:rsidRPr="008F0060" w:rsidRDefault="00851F93" w:rsidP="00F57342">
            <w:pPr>
              <w:pStyle w:val="ListParagraph"/>
              <w:ind w:left="0" w:right="720"/>
              <w:jc w:val="center"/>
              <w:rPr>
                <w:rFonts w:ascii="Times New Roman" w:hAnsi="Times New Roman" w:cs="Times New Roman"/>
                <w:sz w:val="14"/>
                <w:szCs w:val="14"/>
              </w:rPr>
            </w:pPr>
            <w:r w:rsidRPr="008F0060">
              <w:rPr>
                <w:rFonts w:ascii="Times New Roman" w:hAnsi="Times New Roman" w:cs="Times New Roman"/>
                <w:sz w:val="14"/>
                <w:szCs w:val="14"/>
              </w:rPr>
              <w:t>0</w:t>
            </w:r>
          </w:p>
        </w:tc>
        <w:tc>
          <w:tcPr>
            <w:tcW w:w="1530" w:type="dxa"/>
          </w:tcPr>
          <w:p w14:paraId="0BBC1D39" w14:textId="77777777" w:rsidR="00E750DE" w:rsidRPr="008F0060" w:rsidRDefault="00851F93" w:rsidP="00F57342">
            <w:pPr>
              <w:pStyle w:val="ListParagraph"/>
              <w:ind w:left="0" w:right="720"/>
              <w:jc w:val="center"/>
              <w:rPr>
                <w:rFonts w:ascii="Times New Roman" w:hAnsi="Times New Roman" w:cs="Times New Roman"/>
                <w:sz w:val="14"/>
                <w:szCs w:val="14"/>
              </w:rPr>
            </w:pPr>
            <w:r w:rsidRPr="008F0060">
              <w:rPr>
                <w:rFonts w:ascii="Times New Roman" w:hAnsi="Times New Roman" w:cs="Times New Roman"/>
                <w:sz w:val="14"/>
                <w:szCs w:val="14"/>
              </w:rPr>
              <w:t>Meta Data</w:t>
            </w:r>
          </w:p>
        </w:tc>
        <w:tc>
          <w:tcPr>
            <w:tcW w:w="2070" w:type="dxa"/>
          </w:tcPr>
          <w:p w14:paraId="4AB9D2A5" w14:textId="77777777" w:rsidR="00E750DE" w:rsidRPr="008F0060" w:rsidRDefault="00F844B3" w:rsidP="00F57342">
            <w:pPr>
              <w:pStyle w:val="ListParagraph"/>
              <w:ind w:left="0" w:right="720"/>
              <w:jc w:val="center"/>
              <w:rPr>
                <w:rFonts w:ascii="Times New Roman" w:hAnsi="Times New Roman" w:cs="Times New Roman"/>
                <w:sz w:val="14"/>
                <w:szCs w:val="14"/>
              </w:rPr>
            </w:pPr>
            <w:r w:rsidRPr="008F0060">
              <w:rPr>
                <w:rFonts w:ascii="Times New Roman" w:hAnsi="Times New Roman" w:cs="Times New Roman"/>
                <w:sz w:val="14"/>
                <w:szCs w:val="14"/>
              </w:rPr>
              <w:t>Bits 12 to 2</w:t>
            </w:r>
            <w:r w:rsidR="002F5740" w:rsidRPr="008F0060">
              <w:rPr>
                <w:rFonts w:ascii="Times New Roman" w:hAnsi="Times New Roman" w:cs="Times New Roman"/>
                <w:sz w:val="14"/>
                <w:szCs w:val="14"/>
              </w:rPr>
              <w:t>9</w:t>
            </w:r>
            <w:r w:rsidR="00851F93" w:rsidRPr="008F0060">
              <w:rPr>
                <w:rFonts w:ascii="Times New Roman" w:hAnsi="Times New Roman" w:cs="Times New Roman"/>
                <w:sz w:val="14"/>
                <w:szCs w:val="14"/>
              </w:rPr>
              <w:t xml:space="preserve"> indicate meta id.</w:t>
            </w:r>
          </w:p>
        </w:tc>
      </w:tr>
    </w:tbl>
    <w:p w14:paraId="18E5ED0D" w14:textId="77777777" w:rsidR="00C71015" w:rsidRPr="008F0060" w:rsidRDefault="00243A7D" w:rsidP="00AC779C">
      <w:pPr>
        <w:pStyle w:val="ListParagraph"/>
        <w:numPr>
          <w:ilvl w:val="5"/>
          <w:numId w:val="24"/>
        </w:numPr>
        <w:ind w:right="720"/>
        <w:jc w:val="both"/>
        <w:rPr>
          <w:rFonts w:ascii="Times New Roman" w:hAnsi="Times New Roman" w:cs="Times New Roman"/>
          <w:sz w:val="14"/>
          <w:szCs w:val="14"/>
        </w:rPr>
      </w:pPr>
      <w:r w:rsidRPr="008F0060">
        <w:rPr>
          <w:rFonts w:ascii="Times New Roman" w:hAnsi="Times New Roman" w:cs="Times New Roman"/>
          <w:sz w:val="14"/>
          <w:szCs w:val="14"/>
        </w:rPr>
        <w:t>T</w:t>
      </w:r>
      <w:r w:rsidR="003D5EE5" w:rsidRPr="008F0060">
        <w:rPr>
          <w:rFonts w:ascii="Times New Roman" w:hAnsi="Times New Roman" w:cs="Times New Roman"/>
          <w:sz w:val="14"/>
          <w:szCs w:val="14"/>
        </w:rPr>
        <w:t>o send sq_id = 5, the offset value should be 0x</w:t>
      </w:r>
      <w:r w:rsidR="002F5740" w:rsidRPr="008F0060">
        <w:rPr>
          <w:rFonts w:ascii="Times New Roman" w:hAnsi="Times New Roman" w:cs="Times New Roman"/>
          <w:sz w:val="14"/>
          <w:szCs w:val="14"/>
        </w:rPr>
        <w:t>4</w:t>
      </w:r>
      <w:r w:rsidR="008B6250" w:rsidRPr="008F0060">
        <w:rPr>
          <w:rFonts w:ascii="Times New Roman" w:hAnsi="Times New Roman" w:cs="Times New Roman"/>
          <w:sz w:val="14"/>
          <w:szCs w:val="14"/>
        </w:rPr>
        <w:t>000</w:t>
      </w:r>
      <w:r w:rsidR="003D5EE5" w:rsidRPr="008F0060">
        <w:rPr>
          <w:rFonts w:ascii="Times New Roman" w:hAnsi="Times New Roman" w:cs="Times New Roman"/>
          <w:sz w:val="14"/>
          <w:szCs w:val="14"/>
        </w:rPr>
        <w:t>5000.</w:t>
      </w:r>
      <w:r w:rsidR="002F5740" w:rsidRPr="008F0060">
        <w:rPr>
          <w:rFonts w:ascii="Times New Roman" w:hAnsi="Times New Roman" w:cs="Times New Roman"/>
          <w:sz w:val="14"/>
          <w:szCs w:val="14"/>
        </w:rPr>
        <w:t xml:space="preserve">  (0x4</w:t>
      </w:r>
      <w:r w:rsidR="008B6250" w:rsidRPr="008F0060">
        <w:rPr>
          <w:rFonts w:ascii="Times New Roman" w:hAnsi="Times New Roman" w:cs="Times New Roman"/>
          <w:sz w:val="14"/>
          <w:szCs w:val="14"/>
        </w:rPr>
        <w:t>0005 * PAGE_SIZE)</w:t>
      </w:r>
    </w:p>
    <w:p w14:paraId="47C3C68B" w14:textId="77777777" w:rsidR="00243A7D" w:rsidRPr="008F0060" w:rsidRDefault="00243A7D" w:rsidP="00AC779C">
      <w:pPr>
        <w:pStyle w:val="ListParagraph"/>
        <w:numPr>
          <w:ilvl w:val="5"/>
          <w:numId w:val="24"/>
        </w:numPr>
        <w:ind w:right="720"/>
        <w:jc w:val="both"/>
        <w:rPr>
          <w:rFonts w:ascii="Times New Roman" w:hAnsi="Times New Roman" w:cs="Times New Roman"/>
          <w:sz w:val="14"/>
          <w:szCs w:val="14"/>
        </w:rPr>
      </w:pPr>
      <w:r w:rsidRPr="008F0060">
        <w:rPr>
          <w:rFonts w:ascii="Times New Roman" w:hAnsi="Times New Roman" w:cs="Times New Roman"/>
          <w:sz w:val="14"/>
          <w:szCs w:val="14"/>
        </w:rPr>
        <w:t>To send cq_id = 5, the offset value should be 0x5000.</w:t>
      </w:r>
      <w:r w:rsidR="005C2257" w:rsidRPr="008F0060">
        <w:rPr>
          <w:rFonts w:ascii="Times New Roman" w:hAnsi="Times New Roman" w:cs="Times New Roman"/>
          <w:sz w:val="14"/>
          <w:szCs w:val="14"/>
        </w:rPr>
        <w:t xml:space="preserve"> (0x5 * PAGE_SIZE)</w:t>
      </w:r>
    </w:p>
    <w:p w14:paraId="3CA48C87" w14:textId="77777777" w:rsidR="00B62EF3" w:rsidRPr="008F0060" w:rsidRDefault="00B62EF3" w:rsidP="00AC779C">
      <w:pPr>
        <w:pStyle w:val="ListParagraph"/>
        <w:numPr>
          <w:ilvl w:val="5"/>
          <w:numId w:val="24"/>
        </w:numPr>
        <w:ind w:right="720"/>
        <w:jc w:val="both"/>
        <w:rPr>
          <w:rFonts w:ascii="Times New Roman" w:hAnsi="Times New Roman" w:cs="Times New Roman"/>
          <w:sz w:val="14"/>
          <w:szCs w:val="14"/>
        </w:rPr>
      </w:pPr>
      <w:r w:rsidRPr="008F0060">
        <w:rPr>
          <w:rFonts w:ascii="Times New Roman" w:hAnsi="Times New Roman" w:cs="Times New Roman"/>
          <w:sz w:val="14"/>
          <w:szCs w:val="14"/>
        </w:rPr>
        <w:t>To send meta_id = 5, the offset value should be 0x</w:t>
      </w:r>
      <w:r w:rsidR="002F5740" w:rsidRPr="008F0060">
        <w:rPr>
          <w:rFonts w:ascii="Times New Roman" w:hAnsi="Times New Roman" w:cs="Times New Roman"/>
          <w:sz w:val="14"/>
          <w:szCs w:val="14"/>
        </w:rPr>
        <w:t>6</w:t>
      </w:r>
      <w:r w:rsidRPr="008F0060">
        <w:rPr>
          <w:rFonts w:ascii="Times New Roman" w:hAnsi="Times New Roman" w:cs="Times New Roman"/>
          <w:sz w:val="14"/>
          <w:szCs w:val="14"/>
        </w:rPr>
        <w:t>0005000.</w:t>
      </w:r>
    </w:p>
    <w:p w14:paraId="0FAFDC34" w14:textId="77777777" w:rsidR="000A6088" w:rsidRPr="008F0060" w:rsidRDefault="000A6088" w:rsidP="00AC779C">
      <w:pPr>
        <w:pStyle w:val="ListParagraph"/>
        <w:numPr>
          <w:ilvl w:val="3"/>
          <w:numId w:val="24"/>
        </w:numPr>
        <w:ind w:right="720"/>
        <w:jc w:val="both"/>
        <w:rPr>
          <w:rFonts w:ascii="Times New Roman" w:hAnsi="Times New Roman" w:cs="Times New Roman"/>
          <w:sz w:val="14"/>
          <w:szCs w:val="14"/>
        </w:rPr>
      </w:pPr>
      <w:r w:rsidRPr="008F0060">
        <w:rPr>
          <w:rFonts w:ascii="Times New Roman" w:hAnsi="Times New Roman" w:cs="Times New Roman"/>
          <w:sz w:val="14"/>
          <w:szCs w:val="14"/>
        </w:rPr>
        <w:t>In the kernel,</w:t>
      </w:r>
    </w:p>
    <w:p w14:paraId="689F8377" w14:textId="77777777" w:rsidR="000A6088" w:rsidRPr="008F0060" w:rsidRDefault="000A6088" w:rsidP="00AC779C">
      <w:pPr>
        <w:pStyle w:val="ListParagraph"/>
        <w:numPr>
          <w:ilvl w:val="4"/>
          <w:numId w:val="24"/>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The offset value in the device call </w:t>
      </w:r>
      <w:r w:rsidR="00243A7D" w:rsidRPr="008F0060">
        <w:rPr>
          <w:rFonts w:ascii="Times New Roman" w:hAnsi="Times New Roman" w:cs="Times New Roman"/>
          <w:sz w:val="14"/>
          <w:szCs w:val="14"/>
        </w:rPr>
        <w:t>is</w:t>
      </w:r>
      <w:r w:rsidRPr="008F0060">
        <w:rPr>
          <w:rFonts w:ascii="Times New Roman" w:hAnsi="Times New Roman" w:cs="Times New Roman"/>
          <w:sz w:val="14"/>
          <w:szCs w:val="14"/>
        </w:rPr>
        <w:t xml:space="preserve"> already divided by PAGE_SIZE. So we obtain the offset in kernel as (</w:t>
      </w:r>
      <w:r w:rsidR="008B6250" w:rsidRPr="008F0060">
        <w:rPr>
          <w:rFonts w:ascii="Times New Roman" w:hAnsi="Times New Roman" w:cs="Times New Roman"/>
          <w:sz w:val="14"/>
          <w:szCs w:val="14"/>
        </w:rPr>
        <w:t>offset/4096).</w:t>
      </w:r>
      <w:r w:rsidR="00A87ED5" w:rsidRPr="008F0060">
        <w:rPr>
          <w:rFonts w:ascii="Times New Roman" w:hAnsi="Times New Roman" w:cs="Times New Roman"/>
          <w:sz w:val="14"/>
          <w:szCs w:val="14"/>
        </w:rPr>
        <w:t xml:space="preserve"> </w:t>
      </w:r>
    </w:p>
    <w:p w14:paraId="4A835E7F" w14:textId="77777777" w:rsidR="008B6250" w:rsidRPr="008F0060" w:rsidRDefault="005B353D" w:rsidP="00AC779C">
      <w:pPr>
        <w:pStyle w:val="ListParagraph"/>
        <w:numPr>
          <w:ilvl w:val="4"/>
          <w:numId w:val="24"/>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Due to the division by PAGE_SIZE, </w:t>
      </w:r>
      <w:r w:rsidR="008B6250" w:rsidRPr="008F0060">
        <w:rPr>
          <w:rFonts w:ascii="Times New Roman" w:hAnsi="Times New Roman" w:cs="Times New Roman"/>
          <w:sz w:val="14"/>
          <w:szCs w:val="14"/>
        </w:rPr>
        <w:t xml:space="preserve">Check the </w:t>
      </w:r>
      <w:r w:rsidR="002F59FD" w:rsidRPr="008F0060">
        <w:rPr>
          <w:rFonts w:ascii="Times New Roman" w:hAnsi="Times New Roman" w:cs="Times New Roman"/>
          <w:sz w:val="14"/>
          <w:szCs w:val="14"/>
        </w:rPr>
        <w:t>1</w:t>
      </w:r>
      <w:r w:rsidR="00514A30" w:rsidRPr="008F0060">
        <w:rPr>
          <w:rFonts w:ascii="Times New Roman" w:hAnsi="Times New Roman" w:cs="Times New Roman"/>
          <w:sz w:val="14"/>
          <w:szCs w:val="14"/>
        </w:rPr>
        <w:t>9</w:t>
      </w:r>
      <w:r w:rsidR="002F59FD" w:rsidRPr="008F0060">
        <w:rPr>
          <w:rFonts w:ascii="Times New Roman" w:hAnsi="Times New Roman" w:cs="Times New Roman"/>
          <w:sz w:val="14"/>
          <w:szCs w:val="14"/>
          <w:vertAlign w:val="superscript"/>
        </w:rPr>
        <w:t>th</w:t>
      </w:r>
      <w:r w:rsidR="002F59FD" w:rsidRPr="008F0060">
        <w:rPr>
          <w:rFonts w:ascii="Times New Roman" w:hAnsi="Times New Roman" w:cs="Times New Roman"/>
          <w:sz w:val="14"/>
          <w:szCs w:val="14"/>
        </w:rPr>
        <w:t xml:space="preserve"> and </w:t>
      </w:r>
      <w:r w:rsidR="008B6250" w:rsidRPr="008F0060">
        <w:rPr>
          <w:rFonts w:ascii="Times New Roman" w:hAnsi="Times New Roman" w:cs="Times New Roman"/>
          <w:sz w:val="14"/>
          <w:szCs w:val="14"/>
        </w:rPr>
        <w:t>1</w:t>
      </w:r>
      <w:r w:rsidR="00514A30" w:rsidRPr="008F0060">
        <w:rPr>
          <w:rFonts w:ascii="Times New Roman" w:hAnsi="Times New Roman" w:cs="Times New Roman"/>
          <w:sz w:val="14"/>
          <w:szCs w:val="14"/>
        </w:rPr>
        <w:t>8</w:t>
      </w:r>
      <w:r w:rsidR="00F844B3" w:rsidRPr="008F0060">
        <w:rPr>
          <w:rFonts w:ascii="Times New Roman" w:hAnsi="Times New Roman" w:cs="Times New Roman"/>
          <w:sz w:val="14"/>
          <w:szCs w:val="14"/>
          <w:vertAlign w:val="superscript"/>
        </w:rPr>
        <w:t>th</w:t>
      </w:r>
      <w:r w:rsidR="00F844B3" w:rsidRPr="008F0060">
        <w:rPr>
          <w:rFonts w:ascii="Times New Roman" w:hAnsi="Times New Roman" w:cs="Times New Roman"/>
          <w:sz w:val="14"/>
          <w:szCs w:val="14"/>
        </w:rPr>
        <w:t xml:space="preserve"> </w:t>
      </w:r>
      <w:r w:rsidR="008B6250" w:rsidRPr="008F0060">
        <w:rPr>
          <w:rFonts w:ascii="Times New Roman" w:hAnsi="Times New Roman" w:cs="Times New Roman"/>
          <w:sz w:val="14"/>
          <w:szCs w:val="14"/>
        </w:rPr>
        <w:t>bit</w:t>
      </w:r>
      <w:r w:rsidR="002F59FD" w:rsidRPr="008F0060">
        <w:rPr>
          <w:rFonts w:ascii="Times New Roman" w:hAnsi="Times New Roman" w:cs="Times New Roman"/>
          <w:sz w:val="14"/>
          <w:szCs w:val="14"/>
        </w:rPr>
        <w:t>s</w:t>
      </w:r>
      <w:r w:rsidR="008B6250" w:rsidRPr="008F0060">
        <w:rPr>
          <w:rFonts w:ascii="Times New Roman" w:hAnsi="Times New Roman" w:cs="Times New Roman"/>
          <w:sz w:val="14"/>
          <w:szCs w:val="14"/>
        </w:rPr>
        <w:t xml:space="preserve"> </w:t>
      </w:r>
      <w:r w:rsidR="002F59FD" w:rsidRPr="008F0060">
        <w:rPr>
          <w:rFonts w:ascii="Times New Roman" w:hAnsi="Times New Roman" w:cs="Times New Roman"/>
          <w:sz w:val="14"/>
          <w:szCs w:val="14"/>
        </w:rPr>
        <w:t>to</w:t>
      </w:r>
      <w:r w:rsidR="008B6250" w:rsidRPr="008F0060">
        <w:rPr>
          <w:rFonts w:ascii="Times New Roman" w:hAnsi="Times New Roman" w:cs="Times New Roman"/>
          <w:sz w:val="14"/>
          <w:szCs w:val="14"/>
        </w:rPr>
        <w:t xml:space="preserve"> determine the type of the Q</w:t>
      </w:r>
      <w:r w:rsidR="00F844B3" w:rsidRPr="008F0060">
        <w:rPr>
          <w:rFonts w:ascii="Times New Roman" w:hAnsi="Times New Roman" w:cs="Times New Roman"/>
          <w:sz w:val="14"/>
          <w:szCs w:val="14"/>
        </w:rPr>
        <w:t xml:space="preserve"> or meta data</w:t>
      </w:r>
      <w:r w:rsidR="008B6250" w:rsidRPr="008F0060">
        <w:rPr>
          <w:rFonts w:ascii="Times New Roman" w:hAnsi="Times New Roman" w:cs="Times New Roman"/>
          <w:sz w:val="14"/>
          <w:szCs w:val="14"/>
        </w:rPr>
        <w:t xml:space="preserve">. If </w:t>
      </w:r>
      <w:r w:rsidR="002F59FD" w:rsidRPr="008F0060">
        <w:rPr>
          <w:rFonts w:ascii="Times New Roman" w:hAnsi="Times New Roman" w:cs="Times New Roman"/>
          <w:sz w:val="14"/>
          <w:szCs w:val="14"/>
        </w:rPr>
        <w:t>1</w:t>
      </w:r>
      <w:r w:rsidR="00514A30" w:rsidRPr="008F0060">
        <w:rPr>
          <w:rFonts w:ascii="Times New Roman" w:hAnsi="Times New Roman" w:cs="Times New Roman"/>
          <w:sz w:val="14"/>
          <w:szCs w:val="14"/>
        </w:rPr>
        <w:t>9</w:t>
      </w:r>
      <w:r w:rsidR="002F59FD" w:rsidRPr="008F0060">
        <w:rPr>
          <w:rFonts w:ascii="Times New Roman" w:hAnsi="Times New Roman" w:cs="Times New Roman"/>
          <w:sz w:val="14"/>
          <w:szCs w:val="14"/>
          <w:vertAlign w:val="superscript"/>
        </w:rPr>
        <w:t>th</w:t>
      </w:r>
      <w:r w:rsidR="002F59FD" w:rsidRPr="008F0060">
        <w:rPr>
          <w:rFonts w:ascii="Times New Roman" w:hAnsi="Times New Roman" w:cs="Times New Roman"/>
          <w:sz w:val="14"/>
          <w:szCs w:val="14"/>
        </w:rPr>
        <w:t xml:space="preserve"> bit is 0 and </w:t>
      </w:r>
      <w:r w:rsidR="008B6250" w:rsidRPr="008F0060">
        <w:rPr>
          <w:rFonts w:ascii="Times New Roman" w:hAnsi="Times New Roman" w:cs="Times New Roman"/>
          <w:sz w:val="14"/>
          <w:szCs w:val="14"/>
        </w:rPr>
        <w:t>1</w:t>
      </w:r>
      <w:r w:rsidR="00514A30" w:rsidRPr="008F0060">
        <w:rPr>
          <w:rFonts w:ascii="Times New Roman" w:hAnsi="Times New Roman" w:cs="Times New Roman"/>
          <w:sz w:val="14"/>
          <w:szCs w:val="14"/>
        </w:rPr>
        <w:t>8</w:t>
      </w:r>
      <w:r w:rsidR="008B6250" w:rsidRPr="008F0060">
        <w:rPr>
          <w:rFonts w:ascii="Times New Roman" w:hAnsi="Times New Roman" w:cs="Times New Roman"/>
          <w:sz w:val="14"/>
          <w:szCs w:val="14"/>
          <w:vertAlign w:val="superscript"/>
        </w:rPr>
        <w:t>th</w:t>
      </w:r>
      <w:r w:rsidR="008B6250" w:rsidRPr="008F0060">
        <w:rPr>
          <w:rFonts w:ascii="Times New Roman" w:hAnsi="Times New Roman" w:cs="Times New Roman"/>
          <w:sz w:val="14"/>
          <w:szCs w:val="14"/>
        </w:rPr>
        <w:t xml:space="preserve"> bit is 1 then we got SQ type with bits 0 to 15 indicating the SQ_ID.</w:t>
      </w:r>
    </w:p>
    <w:p w14:paraId="2CCD080D" w14:textId="77777777" w:rsidR="008B6250" w:rsidRPr="008F0060" w:rsidRDefault="008B6250" w:rsidP="00AC779C">
      <w:pPr>
        <w:pStyle w:val="ListParagraph"/>
        <w:numPr>
          <w:ilvl w:val="4"/>
          <w:numId w:val="24"/>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If the </w:t>
      </w:r>
      <w:r w:rsidR="002F59FD" w:rsidRPr="008F0060">
        <w:rPr>
          <w:rFonts w:ascii="Times New Roman" w:hAnsi="Times New Roman" w:cs="Times New Roman"/>
          <w:sz w:val="14"/>
          <w:szCs w:val="14"/>
        </w:rPr>
        <w:t>1</w:t>
      </w:r>
      <w:r w:rsidR="00514A30" w:rsidRPr="008F0060">
        <w:rPr>
          <w:rFonts w:ascii="Times New Roman" w:hAnsi="Times New Roman" w:cs="Times New Roman"/>
          <w:sz w:val="14"/>
          <w:szCs w:val="14"/>
        </w:rPr>
        <w:t>9</w:t>
      </w:r>
      <w:r w:rsidR="002F59FD" w:rsidRPr="008F0060">
        <w:rPr>
          <w:rFonts w:ascii="Times New Roman" w:hAnsi="Times New Roman" w:cs="Times New Roman"/>
          <w:sz w:val="14"/>
          <w:szCs w:val="14"/>
          <w:vertAlign w:val="superscript"/>
        </w:rPr>
        <w:t>th</w:t>
      </w:r>
      <w:r w:rsidR="002F59FD" w:rsidRPr="008F0060">
        <w:rPr>
          <w:rFonts w:ascii="Times New Roman" w:hAnsi="Times New Roman" w:cs="Times New Roman"/>
          <w:sz w:val="14"/>
          <w:szCs w:val="14"/>
        </w:rPr>
        <w:t xml:space="preserve"> and </w:t>
      </w:r>
      <w:r w:rsidRPr="008F0060">
        <w:rPr>
          <w:rFonts w:ascii="Times New Roman" w:hAnsi="Times New Roman" w:cs="Times New Roman"/>
          <w:sz w:val="14"/>
          <w:szCs w:val="14"/>
        </w:rPr>
        <w:t>1</w:t>
      </w:r>
      <w:r w:rsidR="00514A30" w:rsidRPr="008F0060">
        <w:rPr>
          <w:rFonts w:ascii="Times New Roman" w:hAnsi="Times New Roman" w:cs="Times New Roman"/>
          <w:sz w:val="14"/>
          <w:szCs w:val="14"/>
        </w:rPr>
        <w:t>8</w:t>
      </w:r>
      <w:r w:rsidRPr="008F0060">
        <w:rPr>
          <w:rFonts w:ascii="Times New Roman" w:hAnsi="Times New Roman" w:cs="Times New Roman"/>
          <w:sz w:val="14"/>
          <w:szCs w:val="14"/>
          <w:vertAlign w:val="superscript"/>
        </w:rPr>
        <w:t>th</w:t>
      </w:r>
      <w:r w:rsidRPr="008F0060">
        <w:rPr>
          <w:rFonts w:ascii="Times New Roman" w:hAnsi="Times New Roman" w:cs="Times New Roman"/>
          <w:sz w:val="14"/>
          <w:szCs w:val="14"/>
        </w:rPr>
        <w:t xml:space="preserve"> bit</w:t>
      </w:r>
      <w:r w:rsidR="00F844B3" w:rsidRPr="008F0060">
        <w:rPr>
          <w:rFonts w:ascii="Times New Roman" w:hAnsi="Times New Roman" w:cs="Times New Roman"/>
          <w:sz w:val="14"/>
          <w:szCs w:val="14"/>
        </w:rPr>
        <w:t>s</w:t>
      </w:r>
      <w:r w:rsidRPr="008F0060">
        <w:rPr>
          <w:rFonts w:ascii="Times New Roman" w:hAnsi="Times New Roman" w:cs="Times New Roman"/>
          <w:sz w:val="14"/>
          <w:szCs w:val="14"/>
        </w:rPr>
        <w:t xml:space="preserve"> </w:t>
      </w:r>
      <w:r w:rsidR="002F59FD" w:rsidRPr="008F0060">
        <w:rPr>
          <w:rFonts w:ascii="Times New Roman" w:hAnsi="Times New Roman" w:cs="Times New Roman"/>
          <w:sz w:val="14"/>
          <w:szCs w:val="14"/>
        </w:rPr>
        <w:t>are</w:t>
      </w:r>
      <w:r w:rsidRPr="008F0060">
        <w:rPr>
          <w:rFonts w:ascii="Times New Roman" w:hAnsi="Times New Roman" w:cs="Times New Roman"/>
          <w:sz w:val="14"/>
          <w:szCs w:val="14"/>
        </w:rPr>
        <w:t xml:space="preserve"> 0 then 0 to15 bits indicate CQ ID.</w:t>
      </w:r>
    </w:p>
    <w:p w14:paraId="50BAB35D" w14:textId="77777777" w:rsidR="002F59FD" w:rsidRPr="008F0060" w:rsidRDefault="002F59FD" w:rsidP="00AC779C">
      <w:pPr>
        <w:pStyle w:val="ListParagraph"/>
        <w:numPr>
          <w:ilvl w:val="4"/>
          <w:numId w:val="24"/>
        </w:numPr>
        <w:ind w:right="720"/>
        <w:jc w:val="both"/>
        <w:rPr>
          <w:rFonts w:ascii="Times New Roman" w:hAnsi="Times New Roman" w:cs="Times New Roman"/>
          <w:sz w:val="14"/>
          <w:szCs w:val="14"/>
        </w:rPr>
      </w:pPr>
      <w:r w:rsidRPr="008F0060">
        <w:rPr>
          <w:rFonts w:ascii="Times New Roman" w:hAnsi="Times New Roman" w:cs="Times New Roman"/>
          <w:sz w:val="14"/>
          <w:szCs w:val="14"/>
        </w:rPr>
        <w:t>If the 1</w:t>
      </w:r>
      <w:r w:rsidR="00514A30" w:rsidRPr="008F0060">
        <w:rPr>
          <w:rFonts w:ascii="Times New Roman" w:hAnsi="Times New Roman" w:cs="Times New Roman"/>
          <w:sz w:val="14"/>
          <w:szCs w:val="14"/>
        </w:rPr>
        <w:t>9</w:t>
      </w:r>
      <w:r w:rsidRPr="008F0060">
        <w:rPr>
          <w:rFonts w:ascii="Times New Roman" w:hAnsi="Times New Roman" w:cs="Times New Roman"/>
          <w:sz w:val="14"/>
          <w:szCs w:val="14"/>
          <w:vertAlign w:val="superscript"/>
        </w:rPr>
        <w:t>th</w:t>
      </w:r>
      <w:r w:rsidRPr="008F0060">
        <w:rPr>
          <w:rFonts w:ascii="Times New Roman" w:hAnsi="Times New Roman" w:cs="Times New Roman"/>
          <w:sz w:val="14"/>
          <w:szCs w:val="14"/>
        </w:rPr>
        <w:t xml:space="preserve"> bit is 1 and 1</w:t>
      </w:r>
      <w:r w:rsidR="00514A30" w:rsidRPr="008F0060">
        <w:rPr>
          <w:rFonts w:ascii="Times New Roman" w:hAnsi="Times New Roman" w:cs="Times New Roman"/>
          <w:sz w:val="14"/>
          <w:szCs w:val="14"/>
        </w:rPr>
        <w:t>8</w:t>
      </w:r>
      <w:r w:rsidRPr="008F0060">
        <w:rPr>
          <w:rFonts w:ascii="Times New Roman" w:hAnsi="Times New Roman" w:cs="Times New Roman"/>
          <w:sz w:val="14"/>
          <w:szCs w:val="14"/>
          <w:vertAlign w:val="superscript"/>
        </w:rPr>
        <w:t>th</w:t>
      </w:r>
      <w:r w:rsidRPr="008F0060">
        <w:rPr>
          <w:rFonts w:ascii="Times New Roman" w:hAnsi="Times New Roman" w:cs="Times New Roman"/>
          <w:sz w:val="14"/>
          <w:szCs w:val="14"/>
        </w:rPr>
        <w:t xml:space="preserve"> bit is 0 then we have Meta data, and 0 to 1</w:t>
      </w:r>
      <w:r w:rsidR="00514A30" w:rsidRPr="008F0060">
        <w:rPr>
          <w:rFonts w:ascii="Times New Roman" w:hAnsi="Times New Roman" w:cs="Times New Roman"/>
          <w:sz w:val="14"/>
          <w:szCs w:val="14"/>
        </w:rPr>
        <w:t>7</w:t>
      </w:r>
      <w:r w:rsidRPr="008F0060">
        <w:rPr>
          <w:rFonts w:ascii="Times New Roman" w:hAnsi="Times New Roman" w:cs="Times New Roman"/>
          <w:sz w:val="14"/>
          <w:szCs w:val="14"/>
        </w:rPr>
        <w:t xml:space="preserve"> bits indicate the meta_id.</w:t>
      </w:r>
    </w:p>
    <w:p w14:paraId="257FCC0E" w14:textId="77777777" w:rsidR="008B6250" w:rsidRPr="008F0060" w:rsidRDefault="008B6250" w:rsidP="00AC779C">
      <w:pPr>
        <w:pStyle w:val="ListParagraph"/>
        <w:numPr>
          <w:ilvl w:val="4"/>
          <w:numId w:val="24"/>
        </w:numPr>
        <w:ind w:right="720"/>
        <w:jc w:val="both"/>
        <w:rPr>
          <w:rFonts w:ascii="Times New Roman" w:hAnsi="Times New Roman" w:cs="Times New Roman"/>
          <w:sz w:val="14"/>
          <w:szCs w:val="14"/>
        </w:rPr>
      </w:pPr>
      <w:r w:rsidRPr="008F0060">
        <w:rPr>
          <w:rFonts w:ascii="Times New Roman" w:hAnsi="Times New Roman" w:cs="Times New Roman"/>
          <w:sz w:val="14"/>
          <w:szCs w:val="14"/>
        </w:rPr>
        <w:t>Once the type and ID is determined, the next step is to map th</w:t>
      </w:r>
      <w:r w:rsidR="00E97F8F" w:rsidRPr="008F0060">
        <w:rPr>
          <w:rFonts w:ascii="Times New Roman" w:hAnsi="Times New Roman" w:cs="Times New Roman"/>
          <w:sz w:val="14"/>
          <w:szCs w:val="14"/>
        </w:rPr>
        <w:t>is</w:t>
      </w:r>
      <w:r w:rsidRPr="008F0060">
        <w:rPr>
          <w:rFonts w:ascii="Times New Roman" w:hAnsi="Times New Roman" w:cs="Times New Roman"/>
          <w:sz w:val="14"/>
          <w:szCs w:val="14"/>
        </w:rPr>
        <w:t xml:space="preserve"> memory into user space </w:t>
      </w:r>
      <w:r w:rsidR="00243A7D" w:rsidRPr="008F0060">
        <w:rPr>
          <w:rFonts w:ascii="Times New Roman" w:hAnsi="Times New Roman" w:cs="Times New Roman"/>
          <w:sz w:val="14"/>
          <w:szCs w:val="14"/>
        </w:rPr>
        <w:t>and return virtual address</w:t>
      </w:r>
      <w:r w:rsidR="00BA481E" w:rsidRPr="008F0060">
        <w:rPr>
          <w:rFonts w:ascii="Times New Roman" w:hAnsi="Times New Roman" w:cs="Times New Roman"/>
          <w:sz w:val="14"/>
          <w:szCs w:val="14"/>
        </w:rPr>
        <w:t xml:space="preserve"> </w:t>
      </w:r>
      <w:r w:rsidR="00A87ED5" w:rsidRPr="008F0060">
        <w:rPr>
          <w:rFonts w:ascii="Times New Roman" w:hAnsi="Times New Roman" w:cs="Times New Roman"/>
          <w:sz w:val="14"/>
          <w:szCs w:val="14"/>
        </w:rPr>
        <w:t xml:space="preserve">to user space </w:t>
      </w:r>
      <w:r w:rsidR="00BA481E" w:rsidRPr="008F0060">
        <w:rPr>
          <w:rFonts w:ascii="Times New Roman" w:hAnsi="Times New Roman" w:cs="Times New Roman"/>
          <w:sz w:val="14"/>
          <w:szCs w:val="14"/>
        </w:rPr>
        <w:t xml:space="preserve">which should be accessing the same memory </w:t>
      </w:r>
      <w:r w:rsidR="005C2257" w:rsidRPr="008F0060">
        <w:rPr>
          <w:rFonts w:ascii="Times New Roman" w:hAnsi="Times New Roman" w:cs="Times New Roman"/>
          <w:sz w:val="14"/>
          <w:szCs w:val="14"/>
        </w:rPr>
        <w:t>that was</w:t>
      </w:r>
      <w:r w:rsidR="00BA481E" w:rsidRPr="008F0060">
        <w:rPr>
          <w:rFonts w:ascii="Times New Roman" w:hAnsi="Times New Roman" w:cs="Times New Roman"/>
          <w:sz w:val="14"/>
          <w:szCs w:val="14"/>
        </w:rPr>
        <w:t xml:space="preserve"> allocated in Kernel</w:t>
      </w:r>
      <w:r w:rsidR="00243A7D" w:rsidRPr="008F0060">
        <w:rPr>
          <w:rFonts w:ascii="Times New Roman" w:hAnsi="Times New Roman" w:cs="Times New Roman"/>
          <w:sz w:val="14"/>
          <w:szCs w:val="14"/>
        </w:rPr>
        <w:t>.</w:t>
      </w:r>
    </w:p>
    <w:sectPr w:rsidR="008B6250" w:rsidRPr="008F0060" w:rsidSect="003974E5">
      <w:headerReference w:type="default" r:id="rId10"/>
      <w:footerReference w:type="default" r:id="rId11"/>
      <w:pgSz w:w="12240" w:h="15840"/>
      <w:pgMar w:top="720" w:right="720" w:bottom="720" w:left="720" w:header="720" w:footer="720" w:gutter="0"/>
      <w:cols w:space="720"/>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DFE9E86" w14:textId="77777777" w:rsidR="00E512C3" w:rsidRDefault="00E512C3" w:rsidP="00565766">
      <w:pPr>
        <w:spacing w:after="0" w:line="240" w:lineRule="auto"/>
      </w:pPr>
      <w:r>
        <w:separator/>
      </w:r>
    </w:p>
  </w:endnote>
  <w:endnote w:type="continuationSeparator" w:id="0">
    <w:p w14:paraId="6337A145" w14:textId="77777777" w:rsidR="00E512C3" w:rsidRDefault="00E512C3" w:rsidP="0056576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auto"/>
    <w:pitch w:val="variable"/>
    <w:sig w:usb0="E0002AFF" w:usb1="C0007841" w:usb2="00000009" w:usb3="00000000" w:csb0="000001FF" w:csb1="00000000"/>
  </w:font>
  <w:font w:name="Calibri">
    <w:panose1 w:val="020F0502020204030204"/>
    <w:charset w:val="00"/>
    <w:family w:val="auto"/>
    <w:pitch w:val="variable"/>
    <w:sig w:usb0="E10002FF" w:usb1="4000ACFF" w:usb2="00000009" w:usb3="00000000" w:csb0="0000019F" w:csb1="00000000"/>
  </w:font>
  <w:font w:name="ＭＳ 明朝">
    <w:panose1 w:val="00000000000000000000"/>
    <w:charset w:val="80"/>
    <w:family w:val="roman"/>
    <w:notTrueType/>
    <w:pitch w:val="fixed"/>
    <w:sig w:usb0="00000001" w:usb1="08070000" w:usb2="00000010" w:usb3="00000000" w:csb0="00020000" w:csb1="00000000"/>
  </w:font>
  <w:font w:name="Arial">
    <w:panose1 w:val="020B0604020202020204"/>
    <w:charset w:val="00"/>
    <w:family w:val="auto"/>
    <w:pitch w:val="variable"/>
    <w:sig w:usb0="E0002AFF" w:usb1="C0007843" w:usb2="00000009" w:usb3="00000000" w:csb0="000001FF" w:csb1="00000000"/>
  </w:font>
  <w:font w:name="ＭＳ ゴシック">
    <w:panose1 w:val="00000000000000000000"/>
    <w:charset w:val="80"/>
    <w:family w:val="modern"/>
    <w:notTrueType/>
    <w:pitch w:val="fixed"/>
    <w:sig w:usb0="00000001" w:usb1="08070000" w:usb2="00000010" w:usb3="00000000" w:csb0="00020000" w:csb1="00000000"/>
  </w:font>
  <w:font w:name="Cambria">
    <w:panose1 w:val="02040503050406030204"/>
    <w:charset w:val="00"/>
    <w:family w:val="auto"/>
    <w:pitch w:val="variable"/>
    <w:sig w:usb0="00000003" w:usb1="00000000" w:usb2="00000000" w:usb3="00000000" w:csb0="00000001"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451459"/>
      <w:docPartObj>
        <w:docPartGallery w:val="Page Numbers (Bottom of Page)"/>
        <w:docPartUnique/>
      </w:docPartObj>
    </w:sdtPr>
    <w:sdtContent>
      <w:p w14:paraId="09610E2F" w14:textId="77777777" w:rsidR="00E512C3" w:rsidRDefault="00E512C3" w:rsidP="002C23CD">
        <w:pPr>
          <w:pStyle w:val="Footer"/>
          <w:jc w:val="right"/>
        </w:pPr>
        <w:r>
          <w:fldChar w:fldCharType="begin"/>
        </w:r>
        <w:r>
          <w:instrText xml:space="preserve"> PAGE   \* MERGEFORMAT </w:instrText>
        </w:r>
        <w:r>
          <w:fldChar w:fldCharType="separate"/>
        </w:r>
        <w:r w:rsidR="00617C4A">
          <w:rPr>
            <w:noProof/>
          </w:rPr>
          <w:t>2</w:t>
        </w:r>
        <w:r>
          <w:rPr>
            <w:noProof/>
          </w:rPr>
          <w:fldChar w:fldCharType="end"/>
        </w:r>
      </w:p>
    </w:sdtContent>
  </w:sdt>
  <w:p w14:paraId="6B69DC0A" w14:textId="77777777" w:rsidR="00E512C3" w:rsidRDefault="00E512C3">
    <w:pPr>
      <w:pStyle w:val="Footer"/>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4CE3F2C" w14:textId="77777777" w:rsidR="00E512C3" w:rsidRDefault="00E512C3" w:rsidP="00565766">
      <w:pPr>
        <w:spacing w:after="0" w:line="240" w:lineRule="auto"/>
      </w:pPr>
      <w:r>
        <w:separator/>
      </w:r>
    </w:p>
  </w:footnote>
  <w:footnote w:type="continuationSeparator" w:id="0">
    <w:p w14:paraId="7A4AAFD0" w14:textId="77777777" w:rsidR="00E512C3" w:rsidRDefault="00E512C3" w:rsidP="00565766">
      <w:pPr>
        <w:spacing w:after="0" w:line="240" w:lineRule="auto"/>
      </w:pPr>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F7F3E53" w14:textId="77777777" w:rsidR="00E512C3" w:rsidRDefault="00E512C3">
    <w:pPr>
      <w:pStyle w:val="Header"/>
    </w:pPr>
  </w:p>
  <w:p w14:paraId="4F86E6EB" w14:textId="77777777" w:rsidR="00E512C3" w:rsidRDefault="00E512C3">
    <w:pPr>
      <w:pStyle w:val="Header"/>
    </w:pPr>
  </w:p>
  <w:p w14:paraId="0555AD73" w14:textId="77777777" w:rsidR="00E512C3" w:rsidRDefault="00E512C3">
    <w:pPr>
      <w:pStyle w:val="Header"/>
    </w:pPr>
  </w:p>
  <w:p w14:paraId="42EBD3B8" w14:textId="77777777" w:rsidR="00E512C3" w:rsidRDefault="00E512C3">
    <w:pPr>
      <w:pStyle w:val="Header"/>
    </w:pP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FC50C23"/>
    <w:multiLevelType w:val="multilevel"/>
    <w:tmpl w:val="46EC37C6"/>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decimal"/>
      <w:lvlText w:val="(%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Roman"/>
      <w:lvlText w:val="(%5)"/>
      <w:lvlJc w:val="left"/>
      <w:pPr>
        <w:ind w:left="1800" w:hanging="360"/>
      </w:pPr>
      <w:rPr>
        <w:rFonts w:hint="default"/>
      </w:rPr>
    </w:lvl>
    <w:lvl w:ilvl="5">
      <w:start w:val="1"/>
      <w:numFmt w:val="decimal"/>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
    <w:nsid w:val="2A31642A"/>
    <w:multiLevelType w:val="multilevel"/>
    <w:tmpl w:val="5524D96C"/>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5"/>
      <w:numFmt w:val="lowerRoman"/>
      <w:lvlText w:val="%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Roman"/>
      <w:lvlText w:val="(%5)"/>
      <w:lvlJc w:val="left"/>
      <w:pPr>
        <w:ind w:left="1800" w:hanging="360"/>
      </w:pPr>
      <w:rPr>
        <w:rFonts w:hint="default"/>
      </w:rPr>
    </w:lvl>
    <w:lvl w:ilvl="5">
      <w:start w:val="1"/>
      <w:numFmt w:val="decimal"/>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
    <w:nsid w:val="306001C1"/>
    <w:multiLevelType w:val="multilevel"/>
    <w:tmpl w:val="5524D96C"/>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5"/>
      <w:numFmt w:val="lowerRoman"/>
      <w:lvlText w:val="%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Roman"/>
      <w:lvlText w:val="(%5)"/>
      <w:lvlJc w:val="left"/>
      <w:pPr>
        <w:ind w:left="1800" w:hanging="360"/>
      </w:pPr>
      <w:rPr>
        <w:rFonts w:hint="default"/>
      </w:rPr>
    </w:lvl>
    <w:lvl w:ilvl="5">
      <w:start w:val="1"/>
      <w:numFmt w:val="decimal"/>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
    <w:nsid w:val="39BA49B5"/>
    <w:multiLevelType w:val="multilevel"/>
    <w:tmpl w:val="0742E858"/>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5"/>
      <w:numFmt w:val="lowerRoman"/>
      <w:lvlText w:val="%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Roman"/>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
    <w:nsid w:val="3A520D53"/>
    <w:multiLevelType w:val="multilevel"/>
    <w:tmpl w:val="5524D96C"/>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5"/>
      <w:numFmt w:val="lowerRoman"/>
      <w:lvlText w:val="%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Roman"/>
      <w:lvlText w:val="(%5)"/>
      <w:lvlJc w:val="left"/>
      <w:pPr>
        <w:ind w:left="1800" w:hanging="360"/>
      </w:pPr>
      <w:rPr>
        <w:rFonts w:hint="default"/>
      </w:rPr>
    </w:lvl>
    <w:lvl w:ilvl="5">
      <w:start w:val="1"/>
      <w:numFmt w:val="decimal"/>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
    <w:nsid w:val="3ACA2954"/>
    <w:multiLevelType w:val="multilevel"/>
    <w:tmpl w:val="9EFCCE30"/>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20"/>
      <w:numFmt w:val="lowerRoman"/>
      <w:lvlText w:val="%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Roman"/>
      <w:lvlText w:val="(%5)"/>
      <w:lvlJc w:val="left"/>
      <w:pPr>
        <w:ind w:left="1800" w:hanging="360"/>
      </w:pPr>
      <w:rPr>
        <w:rFonts w:hint="default"/>
      </w:rPr>
    </w:lvl>
    <w:lvl w:ilvl="5">
      <w:start w:val="1"/>
      <w:numFmt w:val="decimal"/>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6">
    <w:nsid w:val="3DDE34BC"/>
    <w:multiLevelType w:val="multilevel"/>
    <w:tmpl w:val="5524D96C"/>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5"/>
      <w:numFmt w:val="lowerRoman"/>
      <w:lvlText w:val="%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Roman"/>
      <w:lvlText w:val="(%5)"/>
      <w:lvlJc w:val="left"/>
      <w:pPr>
        <w:ind w:left="1800" w:hanging="360"/>
      </w:pPr>
      <w:rPr>
        <w:rFonts w:hint="default"/>
      </w:rPr>
    </w:lvl>
    <w:lvl w:ilvl="5">
      <w:start w:val="1"/>
      <w:numFmt w:val="decimal"/>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7">
    <w:nsid w:val="3FF31A17"/>
    <w:multiLevelType w:val="multilevel"/>
    <w:tmpl w:val="5524D96C"/>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5"/>
      <w:numFmt w:val="lowerRoman"/>
      <w:lvlText w:val="%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Roman"/>
      <w:lvlText w:val="(%5)"/>
      <w:lvlJc w:val="left"/>
      <w:pPr>
        <w:ind w:left="1800" w:hanging="360"/>
      </w:pPr>
      <w:rPr>
        <w:rFonts w:hint="default"/>
      </w:rPr>
    </w:lvl>
    <w:lvl w:ilvl="5">
      <w:start w:val="1"/>
      <w:numFmt w:val="decimal"/>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8">
    <w:nsid w:val="400C4451"/>
    <w:multiLevelType w:val="multilevel"/>
    <w:tmpl w:val="5524D96C"/>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5"/>
      <w:numFmt w:val="lowerRoman"/>
      <w:lvlText w:val="%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Roman"/>
      <w:lvlText w:val="(%5)"/>
      <w:lvlJc w:val="left"/>
      <w:pPr>
        <w:ind w:left="1800" w:hanging="360"/>
      </w:pPr>
      <w:rPr>
        <w:rFonts w:hint="default"/>
      </w:rPr>
    </w:lvl>
    <w:lvl w:ilvl="5">
      <w:start w:val="1"/>
      <w:numFmt w:val="decimal"/>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9">
    <w:nsid w:val="406F2FB4"/>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0">
    <w:nsid w:val="41AE0458"/>
    <w:multiLevelType w:val="multilevel"/>
    <w:tmpl w:val="8ADA3AB2"/>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21"/>
      <w:numFmt w:val="lowerRoman"/>
      <w:lvlText w:val="%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Roman"/>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1">
    <w:nsid w:val="452F66C8"/>
    <w:multiLevelType w:val="multilevel"/>
    <w:tmpl w:val="7C78679C"/>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decimal"/>
      <w:lvlText w:val="(%3)"/>
      <w:lvlJc w:val="left"/>
      <w:pPr>
        <w:ind w:left="1080" w:hanging="360"/>
      </w:pPr>
      <w:rPr>
        <w:rFonts w:hint="default"/>
      </w:rPr>
    </w:lvl>
    <w:lvl w:ilvl="3">
      <w:start w:val="5"/>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2">
    <w:nsid w:val="4BD31CCB"/>
    <w:multiLevelType w:val="multilevel"/>
    <w:tmpl w:val="5524D96C"/>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5"/>
      <w:numFmt w:val="lowerRoman"/>
      <w:lvlText w:val="%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Roman"/>
      <w:lvlText w:val="(%5)"/>
      <w:lvlJc w:val="left"/>
      <w:pPr>
        <w:ind w:left="1800" w:hanging="360"/>
      </w:pPr>
      <w:rPr>
        <w:rFonts w:hint="default"/>
      </w:rPr>
    </w:lvl>
    <w:lvl w:ilvl="5">
      <w:start w:val="1"/>
      <w:numFmt w:val="decimal"/>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3">
    <w:nsid w:val="4D8A6FC9"/>
    <w:multiLevelType w:val="multilevel"/>
    <w:tmpl w:val="5524D96C"/>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5"/>
      <w:numFmt w:val="lowerRoman"/>
      <w:lvlText w:val="%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Roman"/>
      <w:lvlText w:val="(%5)"/>
      <w:lvlJc w:val="left"/>
      <w:pPr>
        <w:ind w:left="1800" w:hanging="360"/>
      </w:pPr>
      <w:rPr>
        <w:rFonts w:hint="default"/>
      </w:rPr>
    </w:lvl>
    <w:lvl w:ilvl="5">
      <w:start w:val="1"/>
      <w:numFmt w:val="decimal"/>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4">
    <w:nsid w:val="4ED1681F"/>
    <w:multiLevelType w:val="multilevel"/>
    <w:tmpl w:val="8ADA3AB2"/>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21"/>
      <w:numFmt w:val="lowerRoman"/>
      <w:lvlText w:val="%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Roman"/>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5">
    <w:nsid w:val="56733C46"/>
    <w:multiLevelType w:val="multilevel"/>
    <w:tmpl w:val="5524D96C"/>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5"/>
      <w:numFmt w:val="lowerRoman"/>
      <w:lvlText w:val="%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Roman"/>
      <w:lvlText w:val="(%5)"/>
      <w:lvlJc w:val="left"/>
      <w:pPr>
        <w:ind w:left="1800" w:hanging="360"/>
      </w:pPr>
      <w:rPr>
        <w:rFonts w:hint="default"/>
      </w:rPr>
    </w:lvl>
    <w:lvl w:ilvl="5">
      <w:start w:val="1"/>
      <w:numFmt w:val="decimal"/>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6">
    <w:nsid w:val="5A622A4B"/>
    <w:multiLevelType w:val="multilevel"/>
    <w:tmpl w:val="E970EB06"/>
    <w:lvl w:ilvl="0">
      <w:start w:val="1"/>
      <w:numFmt w:val="decimal"/>
      <w:lvlText w:val="%1)"/>
      <w:lvlJc w:val="left"/>
      <w:pPr>
        <w:ind w:left="360" w:hanging="360"/>
      </w:pPr>
    </w:lvl>
    <w:lvl w:ilvl="1">
      <w:start w:val="1"/>
      <w:numFmt w:val="lowerLetter"/>
      <w:lvlText w:val="%2)"/>
      <w:lvlJc w:val="left"/>
      <w:pPr>
        <w:ind w:left="720" w:hanging="360"/>
      </w:pPr>
    </w:lvl>
    <w:lvl w:ilvl="2">
      <w:start w:val="1"/>
      <w:numFmt w:val="upperRoman"/>
      <w:lvlText w:val="%3."/>
      <w:lvlJc w:val="righ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Letter"/>
      <w:lvlText w:val="(%6)"/>
      <w:lvlJc w:val="left"/>
      <w:pPr>
        <w:ind w:left="2160" w:hanging="360"/>
      </w:pPr>
      <w:rPr>
        <w:rFonts w:hint="default"/>
      </w:r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7">
    <w:nsid w:val="5DCB07C7"/>
    <w:multiLevelType w:val="multilevel"/>
    <w:tmpl w:val="F5FC5B1A"/>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5"/>
      <w:numFmt w:val="lowerRoman"/>
      <w:lvlText w:val="%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Roman"/>
      <w:lvlText w:val="(%5)"/>
      <w:lvlJc w:val="left"/>
      <w:pPr>
        <w:ind w:left="1800" w:hanging="360"/>
      </w:pPr>
      <w:rPr>
        <w:rFonts w:hint="default"/>
      </w:rPr>
    </w:lvl>
    <w:lvl w:ilvl="5">
      <w:start w:val="1"/>
      <w:numFmt w:val="decimal"/>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8">
    <w:nsid w:val="5FA80AAA"/>
    <w:multiLevelType w:val="multilevel"/>
    <w:tmpl w:val="789EC5D0"/>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5"/>
      <w:numFmt w:val="lowerRoman"/>
      <w:lvlText w:val="%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Roman"/>
      <w:lvlText w:val="(%5)"/>
      <w:lvlJc w:val="left"/>
      <w:pPr>
        <w:ind w:left="1800" w:hanging="360"/>
      </w:pPr>
      <w:rPr>
        <w:rFonts w:hint="default"/>
      </w:rPr>
    </w:lvl>
    <w:lvl w:ilvl="5">
      <w:start w:val="1"/>
      <w:numFmt w:val="decimal"/>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9">
    <w:nsid w:val="60A74123"/>
    <w:multiLevelType w:val="multilevel"/>
    <w:tmpl w:val="1D407C16"/>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5"/>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0">
    <w:nsid w:val="65EF4B7A"/>
    <w:multiLevelType w:val="multilevel"/>
    <w:tmpl w:val="3280A644"/>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5"/>
      <w:numFmt w:val="lowerRoman"/>
      <w:lvlText w:val="%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Roman"/>
      <w:lvlText w:val="(%5)"/>
      <w:lvlJc w:val="left"/>
      <w:pPr>
        <w:ind w:left="1800" w:hanging="360"/>
      </w:pPr>
      <w:rPr>
        <w:rFonts w:hint="default"/>
      </w:rPr>
    </w:lvl>
    <w:lvl w:ilvl="5">
      <w:start w:val="1"/>
      <w:numFmt w:val="decimal"/>
      <w:lvlText w:val="%6."/>
      <w:lvlJc w:val="left"/>
      <w:pPr>
        <w:ind w:left="2160" w:hanging="360"/>
      </w:pPr>
      <w:rPr>
        <w:rFonts w:hint="default"/>
      </w:rPr>
    </w:lvl>
    <w:lvl w:ilvl="6">
      <w:start w:val="1"/>
      <w:numFmt w:val="lowerRoman"/>
      <w:lvlText w:val="%7."/>
      <w:lvlJc w:val="righ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1">
    <w:nsid w:val="6B804ADB"/>
    <w:multiLevelType w:val="multilevel"/>
    <w:tmpl w:val="5524D96C"/>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5"/>
      <w:numFmt w:val="lowerRoman"/>
      <w:lvlText w:val="%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Roman"/>
      <w:lvlText w:val="(%5)"/>
      <w:lvlJc w:val="left"/>
      <w:pPr>
        <w:ind w:left="1800" w:hanging="360"/>
      </w:pPr>
      <w:rPr>
        <w:rFonts w:hint="default"/>
      </w:rPr>
    </w:lvl>
    <w:lvl w:ilvl="5">
      <w:start w:val="1"/>
      <w:numFmt w:val="decimal"/>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2">
    <w:nsid w:val="7DCE219D"/>
    <w:multiLevelType w:val="multilevel"/>
    <w:tmpl w:val="85A822A6"/>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5"/>
      <w:numFmt w:val="lowerRoman"/>
      <w:lvlText w:val="%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Roman"/>
      <w:lvlText w:val="(%5)"/>
      <w:lvlJc w:val="left"/>
      <w:pPr>
        <w:ind w:left="1800" w:hanging="360"/>
      </w:pPr>
      <w:rPr>
        <w:rFonts w:hint="default"/>
      </w:rPr>
    </w:lvl>
    <w:lvl w:ilvl="5">
      <w:start w:val="1"/>
      <w:numFmt w:val="decimal"/>
      <w:lvlText w:val="(%6)"/>
      <w:lvlJc w:val="left"/>
      <w:pPr>
        <w:ind w:left="2160" w:hanging="360"/>
      </w:pPr>
      <w:rPr>
        <w:rFonts w:hint="default"/>
      </w:rPr>
    </w:lvl>
    <w:lvl w:ilvl="6">
      <w:start w:val="1"/>
      <w:numFmt w:val="lowerLetter"/>
      <w:lvlText w:val="(%7)"/>
      <w:lvlJc w:val="left"/>
      <w:pPr>
        <w:ind w:left="2520" w:hanging="360"/>
      </w:pPr>
      <w:rPr>
        <w:rFonts w:hint="default"/>
      </w:rPr>
    </w:lvl>
    <w:lvl w:ilvl="7">
      <w:start w:val="1"/>
      <w:numFmt w:val="decimal"/>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3">
    <w:nsid w:val="7E5E3F4D"/>
    <w:multiLevelType w:val="multilevel"/>
    <w:tmpl w:val="676E67EC"/>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21"/>
      <w:numFmt w:val="lowerRoman"/>
      <w:lvlText w:val="%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Roman"/>
      <w:lvlText w:val="(%5)"/>
      <w:lvlJc w:val="left"/>
      <w:pPr>
        <w:ind w:left="1800" w:hanging="360"/>
      </w:pPr>
      <w:rPr>
        <w:rFonts w:hint="default"/>
      </w:rPr>
    </w:lvl>
    <w:lvl w:ilvl="5">
      <w:start w:val="1"/>
      <w:numFmt w:val="decimal"/>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num w:numId="1">
    <w:abstractNumId w:val="16"/>
  </w:num>
  <w:num w:numId="2">
    <w:abstractNumId w:val="9"/>
  </w:num>
  <w:num w:numId="3">
    <w:abstractNumId w:val="19"/>
  </w:num>
  <w:num w:numId="4">
    <w:abstractNumId w:val="11"/>
  </w:num>
  <w:num w:numId="5">
    <w:abstractNumId w:val="10"/>
  </w:num>
  <w:num w:numId="6">
    <w:abstractNumId w:val="5"/>
  </w:num>
  <w:num w:numId="7">
    <w:abstractNumId w:val="3"/>
  </w:num>
  <w:num w:numId="8">
    <w:abstractNumId w:val="0"/>
  </w:num>
  <w:num w:numId="9">
    <w:abstractNumId w:val="17"/>
  </w:num>
  <w:num w:numId="10">
    <w:abstractNumId w:val="18"/>
  </w:num>
  <w:num w:numId="11">
    <w:abstractNumId w:val="2"/>
  </w:num>
  <w:num w:numId="12">
    <w:abstractNumId w:val="20"/>
  </w:num>
  <w:num w:numId="13">
    <w:abstractNumId w:val="7"/>
  </w:num>
  <w:num w:numId="14">
    <w:abstractNumId w:val="1"/>
  </w:num>
  <w:num w:numId="15">
    <w:abstractNumId w:val="21"/>
  </w:num>
  <w:num w:numId="16">
    <w:abstractNumId w:val="22"/>
  </w:num>
  <w:num w:numId="17">
    <w:abstractNumId w:val="8"/>
  </w:num>
  <w:num w:numId="18">
    <w:abstractNumId w:val="4"/>
  </w:num>
  <w:num w:numId="19">
    <w:abstractNumId w:val="12"/>
  </w:num>
  <w:num w:numId="20">
    <w:abstractNumId w:val="13"/>
  </w:num>
  <w:num w:numId="21">
    <w:abstractNumId w:val="6"/>
  </w:num>
  <w:num w:numId="22">
    <w:abstractNumId w:val="15"/>
  </w:num>
  <w:num w:numId="23">
    <w:abstractNumId w:val="14"/>
  </w:num>
  <w:num w:numId="24">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200"/>
  <w:defaultTabStop w:val="720"/>
  <w:drawingGridHorizontalSpacing w:val="110"/>
  <w:displayHorizontalDrawingGridEvery w:val="2"/>
  <w:characterSpacingControl w:val="doNotCompress"/>
  <w:footnotePr>
    <w:footnote w:id="-1"/>
    <w:footnote w:id="0"/>
  </w:footnotePr>
  <w:endnotePr>
    <w:endnote w:id="-1"/>
    <w:endnote w:id="0"/>
  </w:endnotePr>
  <w:compat>
    <w:compatSetting w:name="compatibilityMode" w:uri="http://schemas.microsoft.com/office/word" w:val="12"/>
  </w:compat>
  <w:rsids>
    <w:rsidRoot w:val="00107AA6"/>
    <w:rsid w:val="00004629"/>
    <w:rsid w:val="00004BEF"/>
    <w:rsid w:val="00005019"/>
    <w:rsid w:val="00005A5D"/>
    <w:rsid w:val="00005DE3"/>
    <w:rsid w:val="00010CB8"/>
    <w:rsid w:val="00014195"/>
    <w:rsid w:val="00016B7A"/>
    <w:rsid w:val="000203FE"/>
    <w:rsid w:val="0002489E"/>
    <w:rsid w:val="00025D79"/>
    <w:rsid w:val="000326C2"/>
    <w:rsid w:val="00032FFD"/>
    <w:rsid w:val="00033F9F"/>
    <w:rsid w:val="00034B6A"/>
    <w:rsid w:val="00036231"/>
    <w:rsid w:val="00045B6D"/>
    <w:rsid w:val="00045FBF"/>
    <w:rsid w:val="000504A7"/>
    <w:rsid w:val="00050584"/>
    <w:rsid w:val="00053740"/>
    <w:rsid w:val="00053E97"/>
    <w:rsid w:val="00055D51"/>
    <w:rsid w:val="000564E7"/>
    <w:rsid w:val="000605D0"/>
    <w:rsid w:val="000618E6"/>
    <w:rsid w:val="0006357A"/>
    <w:rsid w:val="00064DAB"/>
    <w:rsid w:val="000717E7"/>
    <w:rsid w:val="0007268B"/>
    <w:rsid w:val="0007332E"/>
    <w:rsid w:val="00074085"/>
    <w:rsid w:val="00081767"/>
    <w:rsid w:val="000844B3"/>
    <w:rsid w:val="000858A1"/>
    <w:rsid w:val="00086D9C"/>
    <w:rsid w:val="00087742"/>
    <w:rsid w:val="00087B34"/>
    <w:rsid w:val="00091E90"/>
    <w:rsid w:val="00093305"/>
    <w:rsid w:val="00093D0D"/>
    <w:rsid w:val="000A014A"/>
    <w:rsid w:val="000A24FA"/>
    <w:rsid w:val="000A3807"/>
    <w:rsid w:val="000A6088"/>
    <w:rsid w:val="000A6AA6"/>
    <w:rsid w:val="000B0204"/>
    <w:rsid w:val="000B024C"/>
    <w:rsid w:val="000B0801"/>
    <w:rsid w:val="000B115A"/>
    <w:rsid w:val="000B1E20"/>
    <w:rsid w:val="000B36E3"/>
    <w:rsid w:val="000B3B15"/>
    <w:rsid w:val="000B4403"/>
    <w:rsid w:val="000B6ECF"/>
    <w:rsid w:val="000B7B4E"/>
    <w:rsid w:val="000C0C33"/>
    <w:rsid w:val="000C1521"/>
    <w:rsid w:val="000C2CFA"/>
    <w:rsid w:val="000C5B4E"/>
    <w:rsid w:val="000D0091"/>
    <w:rsid w:val="000D02E5"/>
    <w:rsid w:val="000D2A11"/>
    <w:rsid w:val="000D2B40"/>
    <w:rsid w:val="000D2EB9"/>
    <w:rsid w:val="000D39E9"/>
    <w:rsid w:val="000D5148"/>
    <w:rsid w:val="000E15F8"/>
    <w:rsid w:val="000E3090"/>
    <w:rsid w:val="000E357A"/>
    <w:rsid w:val="000E75EC"/>
    <w:rsid w:val="000F0418"/>
    <w:rsid w:val="000F217E"/>
    <w:rsid w:val="000F3185"/>
    <w:rsid w:val="000F5B22"/>
    <w:rsid w:val="000F7D8F"/>
    <w:rsid w:val="0010148C"/>
    <w:rsid w:val="00101B3F"/>
    <w:rsid w:val="001041DC"/>
    <w:rsid w:val="00104644"/>
    <w:rsid w:val="00107AA6"/>
    <w:rsid w:val="00107C19"/>
    <w:rsid w:val="001143BC"/>
    <w:rsid w:val="001164E7"/>
    <w:rsid w:val="001177AF"/>
    <w:rsid w:val="00121F32"/>
    <w:rsid w:val="00122740"/>
    <w:rsid w:val="00123579"/>
    <w:rsid w:val="00126062"/>
    <w:rsid w:val="00127434"/>
    <w:rsid w:val="0012770C"/>
    <w:rsid w:val="0013130C"/>
    <w:rsid w:val="00133FAE"/>
    <w:rsid w:val="00135FD9"/>
    <w:rsid w:val="00136439"/>
    <w:rsid w:val="00137AE5"/>
    <w:rsid w:val="00140A8F"/>
    <w:rsid w:val="001412EB"/>
    <w:rsid w:val="00141F55"/>
    <w:rsid w:val="001432AF"/>
    <w:rsid w:val="00145FD9"/>
    <w:rsid w:val="001464E3"/>
    <w:rsid w:val="00146DCD"/>
    <w:rsid w:val="001501F9"/>
    <w:rsid w:val="001504F1"/>
    <w:rsid w:val="00150ACC"/>
    <w:rsid w:val="00153887"/>
    <w:rsid w:val="00155384"/>
    <w:rsid w:val="00155C63"/>
    <w:rsid w:val="0015790B"/>
    <w:rsid w:val="00161F1B"/>
    <w:rsid w:val="00166AB4"/>
    <w:rsid w:val="001674D4"/>
    <w:rsid w:val="0017038F"/>
    <w:rsid w:val="001706F0"/>
    <w:rsid w:val="00171A07"/>
    <w:rsid w:val="0017246E"/>
    <w:rsid w:val="00174D3C"/>
    <w:rsid w:val="00175126"/>
    <w:rsid w:val="00176DD4"/>
    <w:rsid w:val="00180375"/>
    <w:rsid w:val="0018081B"/>
    <w:rsid w:val="00180E99"/>
    <w:rsid w:val="00182F0E"/>
    <w:rsid w:val="00184872"/>
    <w:rsid w:val="0018542E"/>
    <w:rsid w:val="00186795"/>
    <w:rsid w:val="00186A8F"/>
    <w:rsid w:val="001909F2"/>
    <w:rsid w:val="00191B5B"/>
    <w:rsid w:val="00191FA8"/>
    <w:rsid w:val="00197A7C"/>
    <w:rsid w:val="001A58CB"/>
    <w:rsid w:val="001A61D5"/>
    <w:rsid w:val="001A77A0"/>
    <w:rsid w:val="001B494F"/>
    <w:rsid w:val="001C1D12"/>
    <w:rsid w:val="001C6805"/>
    <w:rsid w:val="001C6B50"/>
    <w:rsid w:val="001C6B5C"/>
    <w:rsid w:val="001D0BB1"/>
    <w:rsid w:val="001D3F5A"/>
    <w:rsid w:val="001D57A0"/>
    <w:rsid w:val="001D653B"/>
    <w:rsid w:val="001D79F2"/>
    <w:rsid w:val="001E08B5"/>
    <w:rsid w:val="001E11C2"/>
    <w:rsid w:val="001E28BF"/>
    <w:rsid w:val="001E3C00"/>
    <w:rsid w:val="001E5BF8"/>
    <w:rsid w:val="001E66A5"/>
    <w:rsid w:val="001F1993"/>
    <w:rsid w:val="001F4047"/>
    <w:rsid w:val="001F416F"/>
    <w:rsid w:val="001F43B8"/>
    <w:rsid w:val="001F4608"/>
    <w:rsid w:val="001F510F"/>
    <w:rsid w:val="002030A3"/>
    <w:rsid w:val="00203297"/>
    <w:rsid w:val="00203413"/>
    <w:rsid w:val="002038BA"/>
    <w:rsid w:val="002049CD"/>
    <w:rsid w:val="00205BA4"/>
    <w:rsid w:val="00207E13"/>
    <w:rsid w:val="0021008D"/>
    <w:rsid w:val="00210AC8"/>
    <w:rsid w:val="00211CFB"/>
    <w:rsid w:val="00214A71"/>
    <w:rsid w:val="002176A3"/>
    <w:rsid w:val="0022187D"/>
    <w:rsid w:val="00221D3B"/>
    <w:rsid w:val="00224663"/>
    <w:rsid w:val="00230449"/>
    <w:rsid w:val="00232981"/>
    <w:rsid w:val="002338BF"/>
    <w:rsid w:val="002339FE"/>
    <w:rsid w:val="00235026"/>
    <w:rsid w:val="00235636"/>
    <w:rsid w:val="00237DB6"/>
    <w:rsid w:val="00237E4D"/>
    <w:rsid w:val="00237EB5"/>
    <w:rsid w:val="00240632"/>
    <w:rsid w:val="00243A7D"/>
    <w:rsid w:val="00245658"/>
    <w:rsid w:val="00245EE3"/>
    <w:rsid w:val="002467E9"/>
    <w:rsid w:val="00246A73"/>
    <w:rsid w:val="00246E8E"/>
    <w:rsid w:val="00251703"/>
    <w:rsid w:val="00254CA6"/>
    <w:rsid w:val="00257440"/>
    <w:rsid w:val="00262DB2"/>
    <w:rsid w:val="0026407F"/>
    <w:rsid w:val="00266FC4"/>
    <w:rsid w:val="00271C59"/>
    <w:rsid w:val="00272BE2"/>
    <w:rsid w:val="002738A0"/>
    <w:rsid w:val="00273FFC"/>
    <w:rsid w:val="002746AC"/>
    <w:rsid w:val="002754A7"/>
    <w:rsid w:val="002755CB"/>
    <w:rsid w:val="00275B8D"/>
    <w:rsid w:val="00277187"/>
    <w:rsid w:val="00277683"/>
    <w:rsid w:val="00280099"/>
    <w:rsid w:val="0028065F"/>
    <w:rsid w:val="00281344"/>
    <w:rsid w:val="00281D9F"/>
    <w:rsid w:val="00283AB6"/>
    <w:rsid w:val="00284AB8"/>
    <w:rsid w:val="0028563B"/>
    <w:rsid w:val="00286427"/>
    <w:rsid w:val="00290857"/>
    <w:rsid w:val="00291384"/>
    <w:rsid w:val="00291423"/>
    <w:rsid w:val="002962A1"/>
    <w:rsid w:val="002A0587"/>
    <w:rsid w:val="002A1BD4"/>
    <w:rsid w:val="002A1DEB"/>
    <w:rsid w:val="002A312A"/>
    <w:rsid w:val="002A4892"/>
    <w:rsid w:val="002A4DFE"/>
    <w:rsid w:val="002A5535"/>
    <w:rsid w:val="002A57C0"/>
    <w:rsid w:val="002A7589"/>
    <w:rsid w:val="002B1BF0"/>
    <w:rsid w:val="002B44E5"/>
    <w:rsid w:val="002B5922"/>
    <w:rsid w:val="002C23CD"/>
    <w:rsid w:val="002C2419"/>
    <w:rsid w:val="002C2691"/>
    <w:rsid w:val="002C43F9"/>
    <w:rsid w:val="002D008E"/>
    <w:rsid w:val="002D21F7"/>
    <w:rsid w:val="002D2796"/>
    <w:rsid w:val="002D3FC3"/>
    <w:rsid w:val="002D4CEA"/>
    <w:rsid w:val="002D5C47"/>
    <w:rsid w:val="002E258B"/>
    <w:rsid w:val="002E2A26"/>
    <w:rsid w:val="002E6093"/>
    <w:rsid w:val="002E61E4"/>
    <w:rsid w:val="002F0390"/>
    <w:rsid w:val="002F0EEB"/>
    <w:rsid w:val="002F503C"/>
    <w:rsid w:val="002F5740"/>
    <w:rsid w:val="002F59FD"/>
    <w:rsid w:val="002F5A4D"/>
    <w:rsid w:val="002F5AE0"/>
    <w:rsid w:val="002F5CDC"/>
    <w:rsid w:val="002F693C"/>
    <w:rsid w:val="002F7125"/>
    <w:rsid w:val="00301491"/>
    <w:rsid w:val="00301852"/>
    <w:rsid w:val="00302DA9"/>
    <w:rsid w:val="00302F79"/>
    <w:rsid w:val="00305B2E"/>
    <w:rsid w:val="00307271"/>
    <w:rsid w:val="003102DF"/>
    <w:rsid w:val="0031241B"/>
    <w:rsid w:val="0031512A"/>
    <w:rsid w:val="00317207"/>
    <w:rsid w:val="00320414"/>
    <w:rsid w:val="00322750"/>
    <w:rsid w:val="00323B4A"/>
    <w:rsid w:val="00325884"/>
    <w:rsid w:val="00330225"/>
    <w:rsid w:val="00330C36"/>
    <w:rsid w:val="00331598"/>
    <w:rsid w:val="00332B97"/>
    <w:rsid w:val="003369F3"/>
    <w:rsid w:val="00340A49"/>
    <w:rsid w:val="00342051"/>
    <w:rsid w:val="003425F3"/>
    <w:rsid w:val="003442DD"/>
    <w:rsid w:val="00351BF2"/>
    <w:rsid w:val="003541D7"/>
    <w:rsid w:val="00354DEF"/>
    <w:rsid w:val="00355A5B"/>
    <w:rsid w:val="00357466"/>
    <w:rsid w:val="00364770"/>
    <w:rsid w:val="003712CC"/>
    <w:rsid w:val="00374305"/>
    <w:rsid w:val="00374FBA"/>
    <w:rsid w:val="00376776"/>
    <w:rsid w:val="00380A0B"/>
    <w:rsid w:val="00380CA8"/>
    <w:rsid w:val="003833BA"/>
    <w:rsid w:val="00383F25"/>
    <w:rsid w:val="00384A15"/>
    <w:rsid w:val="003865CF"/>
    <w:rsid w:val="00390920"/>
    <w:rsid w:val="00391144"/>
    <w:rsid w:val="00391229"/>
    <w:rsid w:val="0039168F"/>
    <w:rsid w:val="00394FDD"/>
    <w:rsid w:val="00395446"/>
    <w:rsid w:val="00395B76"/>
    <w:rsid w:val="003963C9"/>
    <w:rsid w:val="003974E5"/>
    <w:rsid w:val="003A186A"/>
    <w:rsid w:val="003A190E"/>
    <w:rsid w:val="003A3854"/>
    <w:rsid w:val="003B018A"/>
    <w:rsid w:val="003B0744"/>
    <w:rsid w:val="003B1E2A"/>
    <w:rsid w:val="003B6003"/>
    <w:rsid w:val="003B66BE"/>
    <w:rsid w:val="003B6D93"/>
    <w:rsid w:val="003B792C"/>
    <w:rsid w:val="003C025E"/>
    <w:rsid w:val="003C08B4"/>
    <w:rsid w:val="003C1055"/>
    <w:rsid w:val="003C6DCF"/>
    <w:rsid w:val="003D01C8"/>
    <w:rsid w:val="003D39A0"/>
    <w:rsid w:val="003D5EE5"/>
    <w:rsid w:val="003D6421"/>
    <w:rsid w:val="003D6D63"/>
    <w:rsid w:val="003D6DFF"/>
    <w:rsid w:val="003D70AF"/>
    <w:rsid w:val="003E0F18"/>
    <w:rsid w:val="003E30D1"/>
    <w:rsid w:val="003E354A"/>
    <w:rsid w:val="003E702C"/>
    <w:rsid w:val="003F119E"/>
    <w:rsid w:val="003F351F"/>
    <w:rsid w:val="003F51EB"/>
    <w:rsid w:val="003F554E"/>
    <w:rsid w:val="003F55DE"/>
    <w:rsid w:val="00404B5B"/>
    <w:rsid w:val="00405575"/>
    <w:rsid w:val="0041232D"/>
    <w:rsid w:val="0041240B"/>
    <w:rsid w:val="004128FF"/>
    <w:rsid w:val="00414D1C"/>
    <w:rsid w:val="004166AE"/>
    <w:rsid w:val="004213B7"/>
    <w:rsid w:val="004228FB"/>
    <w:rsid w:val="00427690"/>
    <w:rsid w:val="004308A9"/>
    <w:rsid w:val="0043229A"/>
    <w:rsid w:val="00433C1D"/>
    <w:rsid w:val="00434B23"/>
    <w:rsid w:val="004378C0"/>
    <w:rsid w:val="004420ED"/>
    <w:rsid w:val="00444008"/>
    <w:rsid w:val="004443C9"/>
    <w:rsid w:val="004443D9"/>
    <w:rsid w:val="004453ED"/>
    <w:rsid w:val="0044643D"/>
    <w:rsid w:val="00451382"/>
    <w:rsid w:val="0045418C"/>
    <w:rsid w:val="00454203"/>
    <w:rsid w:val="00454ED7"/>
    <w:rsid w:val="004572B1"/>
    <w:rsid w:val="00457FD5"/>
    <w:rsid w:val="0046348E"/>
    <w:rsid w:val="004648BB"/>
    <w:rsid w:val="00471264"/>
    <w:rsid w:val="00472E23"/>
    <w:rsid w:val="004762E6"/>
    <w:rsid w:val="004775E4"/>
    <w:rsid w:val="00477B0E"/>
    <w:rsid w:val="00477FC3"/>
    <w:rsid w:val="00480FF4"/>
    <w:rsid w:val="004813C7"/>
    <w:rsid w:val="00482A8C"/>
    <w:rsid w:val="004840E4"/>
    <w:rsid w:val="00487CA2"/>
    <w:rsid w:val="004922E1"/>
    <w:rsid w:val="00493463"/>
    <w:rsid w:val="004956FF"/>
    <w:rsid w:val="00496660"/>
    <w:rsid w:val="00497781"/>
    <w:rsid w:val="004A2AB6"/>
    <w:rsid w:val="004A2B9B"/>
    <w:rsid w:val="004B1D0D"/>
    <w:rsid w:val="004B339E"/>
    <w:rsid w:val="004B6719"/>
    <w:rsid w:val="004C09BD"/>
    <w:rsid w:val="004C19C5"/>
    <w:rsid w:val="004C1D90"/>
    <w:rsid w:val="004C4DF1"/>
    <w:rsid w:val="004D01ED"/>
    <w:rsid w:val="004D1434"/>
    <w:rsid w:val="004D157B"/>
    <w:rsid w:val="004D5532"/>
    <w:rsid w:val="004E0693"/>
    <w:rsid w:val="004E23DD"/>
    <w:rsid w:val="004E6F7D"/>
    <w:rsid w:val="004F0225"/>
    <w:rsid w:val="004F037A"/>
    <w:rsid w:val="004F0F80"/>
    <w:rsid w:val="004F607F"/>
    <w:rsid w:val="004F7195"/>
    <w:rsid w:val="005003CD"/>
    <w:rsid w:val="0050178E"/>
    <w:rsid w:val="00502928"/>
    <w:rsid w:val="0050497F"/>
    <w:rsid w:val="00505640"/>
    <w:rsid w:val="00505C9F"/>
    <w:rsid w:val="00510F79"/>
    <w:rsid w:val="005113CE"/>
    <w:rsid w:val="005129F0"/>
    <w:rsid w:val="00512B5B"/>
    <w:rsid w:val="00513002"/>
    <w:rsid w:val="00514A30"/>
    <w:rsid w:val="00515F08"/>
    <w:rsid w:val="0052141E"/>
    <w:rsid w:val="00524224"/>
    <w:rsid w:val="00524F44"/>
    <w:rsid w:val="00526F62"/>
    <w:rsid w:val="0052702F"/>
    <w:rsid w:val="00530DAA"/>
    <w:rsid w:val="005321D1"/>
    <w:rsid w:val="0053387A"/>
    <w:rsid w:val="0053425C"/>
    <w:rsid w:val="0053718F"/>
    <w:rsid w:val="0054249F"/>
    <w:rsid w:val="00547C03"/>
    <w:rsid w:val="00551FED"/>
    <w:rsid w:val="00554317"/>
    <w:rsid w:val="00554BAC"/>
    <w:rsid w:val="00565766"/>
    <w:rsid w:val="00566446"/>
    <w:rsid w:val="00571F68"/>
    <w:rsid w:val="00572F9D"/>
    <w:rsid w:val="00573BC0"/>
    <w:rsid w:val="00575938"/>
    <w:rsid w:val="00575A70"/>
    <w:rsid w:val="0057772A"/>
    <w:rsid w:val="005800F3"/>
    <w:rsid w:val="005839F4"/>
    <w:rsid w:val="005847F3"/>
    <w:rsid w:val="00584D91"/>
    <w:rsid w:val="005857B7"/>
    <w:rsid w:val="00587938"/>
    <w:rsid w:val="00587AF6"/>
    <w:rsid w:val="005909CF"/>
    <w:rsid w:val="00591466"/>
    <w:rsid w:val="00591EFE"/>
    <w:rsid w:val="00592211"/>
    <w:rsid w:val="00595028"/>
    <w:rsid w:val="00595A77"/>
    <w:rsid w:val="00596030"/>
    <w:rsid w:val="00596950"/>
    <w:rsid w:val="005A2AA3"/>
    <w:rsid w:val="005A6E4D"/>
    <w:rsid w:val="005A782B"/>
    <w:rsid w:val="005B353D"/>
    <w:rsid w:val="005C0FC5"/>
    <w:rsid w:val="005C2257"/>
    <w:rsid w:val="005C39DE"/>
    <w:rsid w:val="005C529C"/>
    <w:rsid w:val="005C71C6"/>
    <w:rsid w:val="005D3072"/>
    <w:rsid w:val="005D3582"/>
    <w:rsid w:val="005D51EE"/>
    <w:rsid w:val="005D7992"/>
    <w:rsid w:val="005E6869"/>
    <w:rsid w:val="005E74B5"/>
    <w:rsid w:val="005F28FD"/>
    <w:rsid w:val="005F36E6"/>
    <w:rsid w:val="005F3A86"/>
    <w:rsid w:val="005F41FE"/>
    <w:rsid w:val="005F5AA4"/>
    <w:rsid w:val="005F6C5A"/>
    <w:rsid w:val="005F6E0C"/>
    <w:rsid w:val="00601CCB"/>
    <w:rsid w:val="00602D33"/>
    <w:rsid w:val="00602EA2"/>
    <w:rsid w:val="00603653"/>
    <w:rsid w:val="00605111"/>
    <w:rsid w:val="00607DD1"/>
    <w:rsid w:val="00611E0F"/>
    <w:rsid w:val="0061403F"/>
    <w:rsid w:val="00614FF2"/>
    <w:rsid w:val="0061544F"/>
    <w:rsid w:val="00615C3A"/>
    <w:rsid w:val="00616866"/>
    <w:rsid w:val="00616C74"/>
    <w:rsid w:val="00617C4A"/>
    <w:rsid w:val="006202B4"/>
    <w:rsid w:val="006212F8"/>
    <w:rsid w:val="00621682"/>
    <w:rsid w:val="00622F3D"/>
    <w:rsid w:val="006241CB"/>
    <w:rsid w:val="006253DC"/>
    <w:rsid w:val="00626762"/>
    <w:rsid w:val="006302E9"/>
    <w:rsid w:val="00630BFF"/>
    <w:rsid w:val="006321CF"/>
    <w:rsid w:val="00633212"/>
    <w:rsid w:val="00634A46"/>
    <w:rsid w:val="00635DF8"/>
    <w:rsid w:val="00640505"/>
    <w:rsid w:val="00645634"/>
    <w:rsid w:val="006460DD"/>
    <w:rsid w:val="006504E5"/>
    <w:rsid w:val="00650AB5"/>
    <w:rsid w:val="0065154C"/>
    <w:rsid w:val="006520F8"/>
    <w:rsid w:val="00656075"/>
    <w:rsid w:val="006607D0"/>
    <w:rsid w:val="006613C5"/>
    <w:rsid w:val="00661EEA"/>
    <w:rsid w:val="00666AAE"/>
    <w:rsid w:val="00667A90"/>
    <w:rsid w:val="00670274"/>
    <w:rsid w:val="00673C3F"/>
    <w:rsid w:val="00673EC3"/>
    <w:rsid w:val="0067676D"/>
    <w:rsid w:val="006779C3"/>
    <w:rsid w:val="00677A1A"/>
    <w:rsid w:val="00680AB6"/>
    <w:rsid w:val="006819B9"/>
    <w:rsid w:val="00681AC3"/>
    <w:rsid w:val="006829F3"/>
    <w:rsid w:val="006852DC"/>
    <w:rsid w:val="00686043"/>
    <w:rsid w:val="00687FC8"/>
    <w:rsid w:val="006936D3"/>
    <w:rsid w:val="00693BF5"/>
    <w:rsid w:val="00694207"/>
    <w:rsid w:val="006A031E"/>
    <w:rsid w:val="006A065B"/>
    <w:rsid w:val="006A0E2C"/>
    <w:rsid w:val="006A10BE"/>
    <w:rsid w:val="006A2C9B"/>
    <w:rsid w:val="006A316A"/>
    <w:rsid w:val="006A4898"/>
    <w:rsid w:val="006A586D"/>
    <w:rsid w:val="006A60B8"/>
    <w:rsid w:val="006B1873"/>
    <w:rsid w:val="006B2018"/>
    <w:rsid w:val="006B2BF0"/>
    <w:rsid w:val="006B42E2"/>
    <w:rsid w:val="006B6352"/>
    <w:rsid w:val="006B661E"/>
    <w:rsid w:val="006B6B14"/>
    <w:rsid w:val="006C0535"/>
    <w:rsid w:val="006C1011"/>
    <w:rsid w:val="006C1DB5"/>
    <w:rsid w:val="006C20FC"/>
    <w:rsid w:val="006C345A"/>
    <w:rsid w:val="006C56DC"/>
    <w:rsid w:val="006C6A62"/>
    <w:rsid w:val="006C6B21"/>
    <w:rsid w:val="006C7296"/>
    <w:rsid w:val="006D01F1"/>
    <w:rsid w:val="006D0630"/>
    <w:rsid w:val="006D0CB6"/>
    <w:rsid w:val="006D1145"/>
    <w:rsid w:val="006D1862"/>
    <w:rsid w:val="006D3909"/>
    <w:rsid w:val="006D3C0E"/>
    <w:rsid w:val="006E06BC"/>
    <w:rsid w:val="006E0D0E"/>
    <w:rsid w:val="006E21FD"/>
    <w:rsid w:val="006E264C"/>
    <w:rsid w:val="006E2B3C"/>
    <w:rsid w:val="006E5E05"/>
    <w:rsid w:val="006E65CA"/>
    <w:rsid w:val="006E66C4"/>
    <w:rsid w:val="006F0C44"/>
    <w:rsid w:val="006F1831"/>
    <w:rsid w:val="007042FE"/>
    <w:rsid w:val="00706A7C"/>
    <w:rsid w:val="0070758A"/>
    <w:rsid w:val="00713778"/>
    <w:rsid w:val="00715578"/>
    <w:rsid w:val="00716836"/>
    <w:rsid w:val="007178A4"/>
    <w:rsid w:val="007241B3"/>
    <w:rsid w:val="00724301"/>
    <w:rsid w:val="00724D59"/>
    <w:rsid w:val="00732DCA"/>
    <w:rsid w:val="007340DC"/>
    <w:rsid w:val="00734FAC"/>
    <w:rsid w:val="00735300"/>
    <w:rsid w:val="00742DE8"/>
    <w:rsid w:val="00742E4D"/>
    <w:rsid w:val="00745A2E"/>
    <w:rsid w:val="00746D66"/>
    <w:rsid w:val="00746FDB"/>
    <w:rsid w:val="00753E06"/>
    <w:rsid w:val="0076180A"/>
    <w:rsid w:val="00762645"/>
    <w:rsid w:val="00762A3E"/>
    <w:rsid w:val="00763A3E"/>
    <w:rsid w:val="0076477F"/>
    <w:rsid w:val="00765811"/>
    <w:rsid w:val="0077085A"/>
    <w:rsid w:val="0077270A"/>
    <w:rsid w:val="00773625"/>
    <w:rsid w:val="00776DF0"/>
    <w:rsid w:val="00777A6D"/>
    <w:rsid w:val="00780038"/>
    <w:rsid w:val="00783157"/>
    <w:rsid w:val="0078322D"/>
    <w:rsid w:val="00783B52"/>
    <w:rsid w:val="007854B9"/>
    <w:rsid w:val="00787FCF"/>
    <w:rsid w:val="007938AE"/>
    <w:rsid w:val="00794B05"/>
    <w:rsid w:val="00794D55"/>
    <w:rsid w:val="00795CF9"/>
    <w:rsid w:val="007960C3"/>
    <w:rsid w:val="00797066"/>
    <w:rsid w:val="0079781D"/>
    <w:rsid w:val="007B04CC"/>
    <w:rsid w:val="007B27DD"/>
    <w:rsid w:val="007B2FE1"/>
    <w:rsid w:val="007B364C"/>
    <w:rsid w:val="007B4F61"/>
    <w:rsid w:val="007B6529"/>
    <w:rsid w:val="007C05B7"/>
    <w:rsid w:val="007C53B8"/>
    <w:rsid w:val="007D03BD"/>
    <w:rsid w:val="007D17AF"/>
    <w:rsid w:val="007D228E"/>
    <w:rsid w:val="007D43FD"/>
    <w:rsid w:val="007D6914"/>
    <w:rsid w:val="007D6A91"/>
    <w:rsid w:val="007D70B8"/>
    <w:rsid w:val="007E0FDF"/>
    <w:rsid w:val="007E52F8"/>
    <w:rsid w:val="007F015C"/>
    <w:rsid w:val="007F0E03"/>
    <w:rsid w:val="007F35E6"/>
    <w:rsid w:val="007F52FF"/>
    <w:rsid w:val="007F7D57"/>
    <w:rsid w:val="008003D6"/>
    <w:rsid w:val="008030CA"/>
    <w:rsid w:val="008053D8"/>
    <w:rsid w:val="00806B82"/>
    <w:rsid w:val="008146C8"/>
    <w:rsid w:val="00817AAC"/>
    <w:rsid w:val="00820026"/>
    <w:rsid w:val="0082002D"/>
    <w:rsid w:val="00820A29"/>
    <w:rsid w:val="00820BC4"/>
    <w:rsid w:val="00821448"/>
    <w:rsid w:val="00822EA2"/>
    <w:rsid w:val="00825298"/>
    <w:rsid w:val="0082704B"/>
    <w:rsid w:val="00827C7D"/>
    <w:rsid w:val="00834FD2"/>
    <w:rsid w:val="00835F69"/>
    <w:rsid w:val="00837644"/>
    <w:rsid w:val="00840BAC"/>
    <w:rsid w:val="00842A65"/>
    <w:rsid w:val="00843A8D"/>
    <w:rsid w:val="008452F4"/>
    <w:rsid w:val="008458BF"/>
    <w:rsid w:val="00851F93"/>
    <w:rsid w:val="00852733"/>
    <w:rsid w:val="0085283A"/>
    <w:rsid w:val="00854AA8"/>
    <w:rsid w:val="008631B4"/>
    <w:rsid w:val="00863783"/>
    <w:rsid w:val="008651F9"/>
    <w:rsid w:val="008658DB"/>
    <w:rsid w:val="00866598"/>
    <w:rsid w:val="00870C80"/>
    <w:rsid w:val="0087133D"/>
    <w:rsid w:val="00872ECD"/>
    <w:rsid w:val="00874423"/>
    <w:rsid w:val="0088166F"/>
    <w:rsid w:val="00882EC8"/>
    <w:rsid w:val="00884388"/>
    <w:rsid w:val="00885017"/>
    <w:rsid w:val="00885297"/>
    <w:rsid w:val="00887139"/>
    <w:rsid w:val="008879B0"/>
    <w:rsid w:val="00887A60"/>
    <w:rsid w:val="008901A5"/>
    <w:rsid w:val="00891052"/>
    <w:rsid w:val="00894182"/>
    <w:rsid w:val="008A5C3C"/>
    <w:rsid w:val="008B1445"/>
    <w:rsid w:val="008B2CBA"/>
    <w:rsid w:val="008B5BCB"/>
    <w:rsid w:val="008B6250"/>
    <w:rsid w:val="008B648F"/>
    <w:rsid w:val="008B6897"/>
    <w:rsid w:val="008B74D0"/>
    <w:rsid w:val="008C0CAF"/>
    <w:rsid w:val="008C4482"/>
    <w:rsid w:val="008C51E8"/>
    <w:rsid w:val="008C772A"/>
    <w:rsid w:val="008C7D2B"/>
    <w:rsid w:val="008D0CDC"/>
    <w:rsid w:val="008D2C59"/>
    <w:rsid w:val="008D2C6F"/>
    <w:rsid w:val="008D3E68"/>
    <w:rsid w:val="008E16A0"/>
    <w:rsid w:val="008E1A62"/>
    <w:rsid w:val="008E1E2E"/>
    <w:rsid w:val="008E58DA"/>
    <w:rsid w:val="008E756F"/>
    <w:rsid w:val="008E7C0F"/>
    <w:rsid w:val="008F0060"/>
    <w:rsid w:val="008F0858"/>
    <w:rsid w:val="008F0FAD"/>
    <w:rsid w:val="008F1CB5"/>
    <w:rsid w:val="008F3170"/>
    <w:rsid w:val="008F348D"/>
    <w:rsid w:val="008F39D6"/>
    <w:rsid w:val="008F7C94"/>
    <w:rsid w:val="008F7E58"/>
    <w:rsid w:val="009008D9"/>
    <w:rsid w:val="009009C5"/>
    <w:rsid w:val="0090434F"/>
    <w:rsid w:val="00904C88"/>
    <w:rsid w:val="0090632C"/>
    <w:rsid w:val="00907D8F"/>
    <w:rsid w:val="009124AE"/>
    <w:rsid w:val="00912FB9"/>
    <w:rsid w:val="00913799"/>
    <w:rsid w:val="00914E66"/>
    <w:rsid w:val="0091523D"/>
    <w:rsid w:val="009162F7"/>
    <w:rsid w:val="00917633"/>
    <w:rsid w:val="0091774D"/>
    <w:rsid w:val="00920D8B"/>
    <w:rsid w:val="00922E55"/>
    <w:rsid w:val="00923208"/>
    <w:rsid w:val="00923A44"/>
    <w:rsid w:val="00924B50"/>
    <w:rsid w:val="00924ECC"/>
    <w:rsid w:val="00925A4E"/>
    <w:rsid w:val="00932063"/>
    <w:rsid w:val="009328F1"/>
    <w:rsid w:val="009333E1"/>
    <w:rsid w:val="009374BA"/>
    <w:rsid w:val="00941101"/>
    <w:rsid w:val="009505EE"/>
    <w:rsid w:val="00955786"/>
    <w:rsid w:val="009559E5"/>
    <w:rsid w:val="009574B8"/>
    <w:rsid w:val="009603F4"/>
    <w:rsid w:val="00960892"/>
    <w:rsid w:val="009620CD"/>
    <w:rsid w:val="009644FE"/>
    <w:rsid w:val="009648FE"/>
    <w:rsid w:val="00966B90"/>
    <w:rsid w:val="009670B1"/>
    <w:rsid w:val="009728CB"/>
    <w:rsid w:val="0097353E"/>
    <w:rsid w:val="0097373F"/>
    <w:rsid w:val="00973CE2"/>
    <w:rsid w:val="00982DDB"/>
    <w:rsid w:val="00983821"/>
    <w:rsid w:val="009839EA"/>
    <w:rsid w:val="00983C72"/>
    <w:rsid w:val="00984141"/>
    <w:rsid w:val="009849B6"/>
    <w:rsid w:val="00984B49"/>
    <w:rsid w:val="0098583D"/>
    <w:rsid w:val="00986AAD"/>
    <w:rsid w:val="0098745D"/>
    <w:rsid w:val="0099259E"/>
    <w:rsid w:val="00993A0A"/>
    <w:rsid w:val="009948E2"/>
    <w:rsid w:val="00996FD2"/>
    <w:rsid w:val="00997263"/>
    <w:rsid w:val="009979AA"/>
    <w:rsid w:val="009A1B1C"/>
    <w:rsid w:val="009A1C10"/>
    <w:rsid w:val="009A1E06"/>
    <w:rsid w:val="009A45A9"/>
    <w:rsid w:val="009A78F0"/>
    <w:rsid w:val="009B1293"/>
    <w:rsid w:val="009B2141"/>
    <w:rsid w:val="009B4FBE"/>
    <w:rsid w:val="009C0D8D"/>
    <w:rsid w:val="009C372E"/>
    <w:rsid w:val="009C399A"/>
    <w:rsid w:val="009C4A89"/>
    <w:rsid w:val="009C5A06"/>
    <w:rsid w:val="009C6599"/>
    <w:rsid w:val="009C7CE4"/>
    <w:rsid w:val="009D057C"/>
    <w:rsid w:val="009D2AC4"/>
    <w:rsid w:val="009D666B"/>
    <w:rsid w:val="009D7E08"/>
    <w:rsid w:val="009E2509"/>
    <w:rsid w:val="009E37A5"/>
    <w:rsid w:val="009E6E31"/>
    <w:rsid w:val="009E7A1E"/>
    <w:rsid w:val="009F0C53"/>
    <w:rsid w:val="009F1596"/>
    <w:rsid w:val="009F21CB"/>
    <w:rsid w:val="009F5ABA"/>
    <w:rsid w:val="00A0273E"/>
    <w:rsid w:val="00A03637"/>
    <w:rsid w:val="00A046DB"/>
    <w:rsid w:val="00A04B25"/>
    <w:rsid w:val="00A05554"/>
    <w:rsid w:val="00A10A23"/>
    <w:rsid w:val="00A13BC6"/>
    <w:rsid w:val="00A2341A"/>
    <w:rsid w:val="00A23C5E"/>
    <w:rsid w:val="00A23FF1"/>
    <w:rsid w:val="00A245A2"/>
    <w:rsid w:val="00A2489D"/>
    <w:rsid w:val="00A3367E"/>
    <w:rsid w:val="00A37A98"/>
    <w:rsid w:val="00A37E9B"/>
    <w:rsid w:val="00A403A8"/>
    <w:rsid w:val="00A411D6"/>
    <w:rsid w:val="00A44371"/>
    <w:rsid w:val="00A47A6D"/>
    <w:rsid w:val="00A542D6"/>
    <w:rsid w:val="00A55C26"/>
    <w:rsid w:val="00A5658C"/>
    <w:rsid w:val="00A565FB"/>
    <w:rsid w:val="00A570F1"/>
    <w:rsid w:val="00A572A0"/>
    <w:rsid w:val="00A621E0"/>
    <w:rsid w:val="00A62974"/>
    <w:rsid w:val="00A63D47"/>
    <w:rsid w:val="00A6533F"/>
    <w:rsid w:val="00A70487"/>
    <w:rsid w:val="00A72184"/>
    <w:rsid w:val="00A72BB9"/>
    <w:rsid w:val="00A74655"/>
    <w:rsid w:val="00A74B2F"/>
    <w:rsid w:val="00A75688"/>
    <w:rsid w:val="00A75F05"/>
    <w:rsid w:val="00A77569"/>
    <w:rsid w:val="00A87ED5"/>
    <w:rsid w:val="00A90872"/>
    <w:rsid w:val="00A908B4"/>
    <w:rsid w:val="00A92093"/>
    <w:rsid w:val="00A923B9"/>
    <w:rsid w:val="00A9244A"/>
    <w:rsid w:val="00A929E2"/>
    <w:rsid w:val="00A93057"/>
    <w:rsid w:val="00A9568F"/>
    <w:rsid w:val="00A95E99"/>
    <w:rsid w:val="00A97431"/>
    <w:rsid w:val="00AA2B4D"/>
    <w:rsid w:val="00AA3ED1"/>
    <w:rsid w:val="00AA6CBB"/>
    <w:rsid w:val="00AA6D2B"/>
    <w:rsid w:val="00AB0005"/>
    <w:rsid w:val="00AB28E7"/>
    <w:rsid w:val="00AB6C2C"/>
    <w:rsid w:val="00AB78D0"/>
    <w:rsid w:val="00AC35E6"/>
    <w:rsid w:val="00AC3AE0"/>
    <w:rsid w:val="00AC3F77"/>
    <w:rsid w:val="00AC779C"/>
    <w:rsid w:val="00AC7851"/>
    <w:rsid w:val="00AD4D47"/>
    <w:rsid w:val="00AD537A"/>
    <w:rsid w:val="00AD5DCA"/>
    <w:rsid w:val="00AD7935"/>
    <w:rsid w:val="00AE10F7"/>
    <w:rsid w:val="00AE4B7C"/>
    <w:rsid w:val="00AE60C3"/>
    <w:rsid w:val="00AF0796"/>
    <w:rsid w:val="00AF242F"/>
    <w:rsid w:val="00AF38AA"/>
    <w:rsid w:val="00AF5166"/>
    <w:rsid w:val="00AF567C"/>
    <w:rsid w:val="00AF710F"/>
    <w:rsid w:val="00AF76E3"/>
    <w:rsid w:val="00AF7AF0"/>
    <w:rsid w:val="00AF7CC0"/>
    <w:rsid w:val="00AF7DCE"/>
    <w:rsid w:val="00B00F2F"/>
    <w:rsid w:val="00B0195F"/>
    <w:rsid w:val="00B02599"/>
    <w:rsid w:val="00B03BA8"/>
    <w:rsid w:val="00B044AD"/>
    <w:rsid w:val="00B0729A"/>
    <w:rsid w:val="00B07DAB"/>
    <w:rsid w:val="00B07F85"/>
    <w:rsid w:val="00B11118"/>
    <w:rsid w:val="00B136E7"/>
    <w:rsid w:val="00B20AB3"/>
    <w:rsid w:val="00B24A90"/>
    <w:rsid w:val="00B26E7F"/>
    <w:rsid w:val="00B32EF8"/>
    <w:rsid w:val="00B33BAE"/>
    <w:rsid w:val="00B344C7"/>
    <w:rsid w:val="00B35C2D"/>
    <w:rsid w:val="00B361F7"/>
    <w:rsid w:val="00B372D8"/>
    <w:rsid w:val="00B41653"/>
    <w:rsid w:val="00B456E8"/>
    <w:rsid w:val="00B47D91"/>
    <w:rsid w:val="00B51AA6"/>
    <w:rsid w:val="00B523F9"/>
    <w:rsid w:val="00B53076"/>
    <w:rsid w:val="00B54407"/>
    <w:rsid w:val="00B54A53"/>
    <w:rsid w:val="00B55550"/>
    <w:rsid w:val="00B572CB"/>
    <w:rsid w:val="00B60FC2"/>
    <w:rsid w:val="00B613EB"/>
    <w:rsid w:val="00B62472"/>
    <w:rsid w:val="00B62BB9"/>
    <w:rsid w:val="00B62EF3"/>
    <w:rsid w:val="00B63380"/>
    <w:rsid w:val="00B641B1"/>
    <w:rsid w:val="00B659B3"/>
    <w:rsid w:val="00B67EE4"/>
    <w:rsid w:val="00B72783"/>
    <w:rsid w:val="00B72F8F"/>
    <w:rsid w:val="00B73082"/>
    <w:rsid w:val="00B73525"/>
    <w:rsid w:val="00B75C07"/>
    <w:rsid w:val="00B8091C"/>
    <w:rsid w:val="00B81238"/>
    <w:rsid w:val="00B86EC0"/>
    <w:rsid w:val="00B8727A"/>
    <w:rsid w:val="00B92A25"/>
    <w:rsid w:val="00B931B4"/>
    <w:rsid w:val="00B95381"/>
    <w:rsid w:val="00B95436"/>
    <w:rsid w:val="00BA0A29"/>
    <w:rsid w:val="00BA46E9"/>
    <w:rsid w:val="00BA481E"/>
    <w:rsid w:val="00BA6356"/>
    <w:rsid w:val="00BB0EC3"/>
    <w:rsid w:val="00BB1155"/>
    <w:rsid w:val="00BB1489"/>
    <w:rsid w:val="00BB3D9B"/>
    <w:rsid w:val="00BB476E"/>
    <w:rsid w:val="00BC139C"/>
    <w:rsid w:val="00BC3693"/>
    <w:rsid w:val="00BC68CC"/>
    <w:rsid w:val="00BC6F30"/>
    <w:rsid w:val="00BC7EAE"/>
    <w:rsid w:val="00BC7F25"/>
    <w:rsid w:val="00BD14A2"/>
    <w:rsid w:val="00BD3DED"/>
    <w:rsid w:val="00BD588A"/>
    <w:rsid w:val="00BD5C71"/>
    <w:rsid w:val="00BD72AA"/>
    <w:rsid w:val="00BE2D52"/>
    <w:rsid w:val="00BE450F"/>
    <w:rsid w:val="00BE4CAB"/>
    <w:rsid w:val="00BF32D1"/>
    <w:rsid w:val="00C02E65"/>
    <w:rsid w:val="00C037BE"/>
    <w:rsid w:val="00C03909"/>
    <w:rsid w:val="00C04A5B"/>
    <w:rsid w:val="00C04B1E"/>
    <w:rsid w:val="00C15838"/>
    <w:rsid w:val="00C170EC"/>
    <w:rsid w:val="00C2085B"/>
    <w:rsid w:val="00C20A16"/>
    <w:rsid w:val="00C22C44"/>
    <w:rsid w:val="00C23312"/>
    <w:rsid w:val="00C26542"/>
    <w:rsid w:val="00C26654"/>
    <w:rsid w:val="00C31417"/>
    <w:rsid w:val="00C3333A"/>
    <w:rsid w:val="00C337B7"/>
    <w:rsid w:val="00C33FCE"/>
    <w:rsid w:val="00C3505F"/>
    <w:rsid w:val="00C353B1"/>
    <w:rsid w:val="00C35E65"/>
    <w:rsid w:val="00C3616A"/>
    <w:rsid w:val="00C3636D"/>
    <w:rsid w:val="00C4340B"/>
    <w:rsid w:val="00C43F94"/>
    <w:rsid w:val="00C4405F"/>
    <w:rsid w:val="00C44433"/>
    <w:rsid w:val="00C444D8"/>
    <w:rsid w:val="00C45A2D"/>
    <w:rsid w:val="00C45FA0"/>
    <w:rsid w:val="00C46B87"/>
    <w:rsid w:val="00C47693"/>
    <w:rsid w:val="00C5045C"/>
    <w:rsid w:val="00C51844"/>
    <w:rsid w:val="00C62FEB"/>
    <w:rsid w:val="00C64495"/>
    <w:rsid w:val="00C679D1"/>
    <w:rsid w:val="00C704F0"/>
    <w:rsid w:val="00C71015"/>
    <w:rsid w:val="00C71175"/>
    <w:rsid w:val="00C71E84"/>
    <w:rsid w:val="00C74464"/>
    <w:rsid w:val="00C7488E"/>
    <w:rsid w:val="00C74AFD"/>
    <w:rsid w:val="00C76DE1"/>
    <w:rsid w:val="00C823F8"/>
    <w:rsid w:val="00C84C8A"/>
    <w:rsid w:val="00C857F9"/>
    <w:rsid w:val="00C862A2"/>
    <w:rsid w:val="00C86E27"/>
    <w:rsid w:val="00C86E6F"/>
    <w:rsid w:val="00C92285"/>
    <w:rsid w:val="00C93342"/>
    <w:rsid w:val="00CA4A21"/>
    <w:rsid w:val="00CA5BB8"/>
    <w:rsid w:val="00CA7F98"/>
    <w:rsid w:val="00CB2F53"/>
    <w:rsid w:val="00CB338E"/>
    <w:rsid w:val="00CB3856"/>
    <w:rsid w:val="00CB6168"/>
    <w:rsid w:val="00CC366C"/>
    <w:rsid w:val="00CC459B"/>
    <w:rsid w:val="00CC55DB"/>
    <w:rsid w:val="00CC600E"/>
    <w:rsid w:val="00CD12AE"/>
    <w:rsid w:val="00CD3146"/>
    <w:rsid w:val="00CD6B5B"/>
    <w:rsid w:val="00CD6CD4"/>
    <w:rsid w:val="00CD709D"/>
    <w:rsid w:val="00CE14BF"/>
    <w:rsid w:val="00CE2BE7"/>
    <w:rsid w:val="00CE4F73"/>
    <w:rsid w:val="00CE59A3"/>
    <w:rsid w:val="00CE6653"/>
    <w:rsid w:val="00CE69F4"/>
    <w:rsid w:val="00CF1449"/>
    <w:rsid w:val="00D0671D"/>
    <w:rsid w:val="00D10445"/>
    <w:rsid w:val="00D136B7"/>
    <w:rsid w:val="00D142F7"/>
    <w:rsid w:val="00D1470A"/>
    <w:rsid w:val="00D238AC"/>
    <w:rsid w:val="00D30735"/>
    <w:rsid w:val="00D307FF"/>
    <w:rsid w:val="00D32E2C"/>
    <w:rsid w:val="00D33B62"/>
    <w:rsid w:val="00D343E8"/>
    <w:rsid w:val="00D35CB9"/>
    <w:rsid w:val="00D36793"/>
    <w:rsid w:val="00D37639"/>
    <w:rsid w:val="00D40048"/>
    <w:rsid w:val="00D407B7"/>
    <w:rsid w:val="00D43B71"/>
    <w:rsid w:val="00D45CD5"/>
    <w:rsid w:val="00D46A32"/>
    <w:rsid w:val="00D47996"/>
    <w:rsid w:val="00D50183"/>
    <w:rsid w:val="00D52758"/>
    <w:rsid w:val="00D527EC"/>
    <w:rsid w:val="00D557EE"/>
    <w:rsid w:val="00D55E76"/>
    <w:rsid w:val="00D563C9"/>
    <w:rsid w:val="00D56575"/>
    <w:rsid w:val="00D568C4"/>
    <w:rsid w:val="00D617B4"/>
    <w:rsid w:val="00D6208A"/>
    <w:rsid w:val="00D626C4"/>
    <w:rsid w:val="00D63E86"/>
    <w:rsid w:val="00D653E0"/>
    <w:rsid w:val="00D66DB2"/>
    <w:rsid w:val="00D67A44"/>
    <w:rsid w:val="00D81DD6"/>
    <w:rsid w:val="00D822D3"/>
    <w:rsid w:val="00D841A5"/>
    <w:rsid w:val="00D869E4"/>
    <w:rsid w:val="00D9015B"/>
    <w:rsid w:val="00D91E3C"/>
    <w:rsid w:val="00D92D14"/>
    <w:rsid w:val="00D9662D"/>
    <w:rsid w:val="00DA1CE2"/>
    <w:rsid w:val="00DA7956"/>
    <w:rsid w:val="00DB2E20"/>
    <w:rsid w:val="00DB3EE1"/>
    <w:rsid w:val="00DC05F3"/>
    <w:rsid w:val="00DC5D6D"/>
    <w:rsid w:val="00DC72A7"/>
    <w:rsid w:val="00DC7ABF"/>
    <w:rsid w:val="00DD0587"/>
    <w:rsid w:val="00DD0636"/>
    <w:rsid w:val="00DD35B9"/>
    <w:rsid w:val="00DD3D13"/>
    <w:rsid w:val="00DD488B"/>
    <w:rsid w:val="00DD4E1D"/>
    <w:rsid w:val="00DD69EE"/>
    <w:rsid w:val="00DD7C5D"/>
    <w:rsid w:val="00DE201B"/>
    <w:rsid w:val="00DE3095"/>
    <w:rsid w:val="00DF0D8B"/>
    <w:rsid w:val="00DF3314"/>
    <w:rsid w:val="00DF558A"/>
    <w:rsid w:val="00DF5633"/>
    <w:rsid w:val="00E00EB6"/>
    <w:rsid w:val="00E014FB"/>
    <w:rsid w:val="00E01D7D"/>
    <w:rsid w:val="00E03B65"/>
    <w:rsid w:val="00E04FA0"/>
    <w:rsid w:val="00E053CC"/>
    <w:rsid w:val="00E0641D"/>
    <w:rsid w:val="00E104C4"/>
    <w:rsid w:val="00E11EFD"/>
    <w:rsid w:val="00E14D90"/>
    <w:rsid w:val="00E2030A"/>
    <w:rsid w:val="00E22DA4"/>
    <w:rsid w:val="00E22F6B"/>
    <w:rsid w:val="00E23AE6"/>
    <w:rsid w:val="00E257D4"/>
    <w:rsid w:val="00E258F9"/>
    <w:rsid w:val="00E333DF"/>
    <w:rsid w:val="00E33C21"/>
    <w:rsid w:val="00E34AB8"/>
    <w:rsid w:val="00E35D8A"/>
    <w:rsid w:val="00E42D96"/>
    <w:rsid w:val="00E42ED4"/>
    <w:rsid w:val="00E45846"/>
    <w:rsid w:val="00E45B59"/>
    <w:rsid w:val="00E468A5"/>
    <w:rsid w:val="00E512C3"/>
    <w:rsid w:val="00E5475C"/>
    <w:rsid w:val="00E55C04"/>
    <w:rsid w:val="00E6336D"/>
    <w:rsid w:val="00E6337E"/>
    <w:rsid w:val="00E63CE2"/>
    <w:rsid w:val="00E63FCB"/>
    <w:rsid w:val="00E647CC"/>
    <w:rsid w:val="00E66976"/>
    <w:rsid w:val="00E70233"/>
    <w:rsid w:val="00E71A52"/>
    <w:rsid w:val="00E750DE"/>
    <w:rsid w:val="00E76680"/>
    <w:rsid w:val="00E77096"/>
    <w:rsid w:val="00E77990"/>
    <w:rsid w:val="00E80C4D"/>
    <w:rsid w:val="00E82515"/>
    <w:rsid w:val="00E82633"/>
    <w:rsid w:val="00E91C2D"/>
    <w:rsid w:val="00E92F0D"/>
    <w:rsid w:val="00E94125"/>
    <w:rsid w:val="00E965E1"/>
    <w:rsid w:val="00E97073"/>
    <w:rsid w:val="00E97F8F"/>
    <w:rsid w:val="00EA13D2"/>
    <w:rsid w:val="00EA6292"/>
    <w:rsid w:val="00EA6739"/>
    <w:rsid w:val="00EA716E"/>
    <w:rsid w:val="00EB0368"/>
    <w:rsid w:val="00EB38F2"/>
    <w:rsid w:val="00EB4308"/>
    <w:rsid w:val="00EB4CE6"/>
    <w:rsid w:val="00EB50EF"/>
    <w:rsid w:val="00EB55F7"/>
    <w:rsid w:val="00EB6DE5"/>
    <w:rsid w:val="00EB7D0C"/>
    <w:rsid w:val="00EC33F3"/>
    <w:rsid w:val="00EC3B8F"/>
    <w:rsid w:val="00EC7B42"/>
    <w:rsid w:val="00ED0451"/>
    <w:rsid w:val="00ED08BC"/>
    <w:rsid w:val="00ED436E"/>
    <w:rsid w:val="00ED5735"/>
    <w:rsid w:val="00ED5F38"/>
    <w:rsid w:val="00EE6053"/>
    <w:rsid w:val="00EE6A2D"/>
    <w:rsid w:val="00EE7000"/>
    <w:rsid w:val="00EF13AE"/>
    <w:rsid w:val="00EF2E74"/>
    <w:rsid w:val="00EF361A"/>
    <w:rsid w:val="00EF4685"/>
    <w:rsid w:val="00EF5570"/>
    <w:rsid w:val="00EF6246"/>
    <w:rsid w:val="00EF6449"/>
    <w:rsid w:val="00EF74A3"/>
    <w:rsid w:val="00F01796"/>
    <w:rsid w:val="00F01DB2"/>
    <w:rsid w:val="00F02AFA"/>
    <w:rsid w:val="00F105BA"/>
    <w:rsid w:val="00F148D1"/>
    <w:rsid w:val="00F14D7E"/>
    <w:rsid w:val="00F201F3"/>
    <w:rsid w:val="00F23DBD"/>
    <w:rsid w:val="00F245B0"/>
    <w:rsid w:val="00F25CF7"/>
    <w:rsid w:val="00F263DB"/>
    <w:rsid w:val="00F2697F"/>
    <w:rsid w:val="00F27203"/>
    <w:rsid w:val="00F3101E"/>
    <w:rsid w:val="00F31E52"/>
    <w:rsid w:val="00F32970"/>
    <w:rsid w:val="00F32B93"/>
    <w:rsid w:val="00F32CA9"/>
    <w:rsid w:val="00F3367B"/>
    <w:rsid w:val="00F4059D"/>
    <w:rsid w:val="00F428DC"/>
    <w:rsid w:val="00F451A8"/>
    <w:rsid w:val="00F45AF0"/>
    <w:rsid w:val="00F467C1"/>
    <w:rsid w:val="00F47D83"/>
    <w:rsid w:val="00F502A7"/>
    <w:rsid w:val="00F52586"/>
    <w:rsid w:val="00F52CA2"/>
    <w:rsid w:val="00F5639E"/>
    <w:rsid w:val="00F56E5B"/>
    <w:rsid w:val="00F57342"/>
    <w:rsid w:val="00F6174F"/>
    <w:rsid w:val="00F62720"/>
    <w:rsid w:val="00F632AE"/>
    <w:rsid w:val="00F65280"/>
    <w:rsid w:val="00F661CC"/>
    <w:rsid w:val="00F66E71"/>
    <w:rsid w:val="00F67AC9"/>
    <w:rsid w:val="00F700C0"/>
    <w:rsid w:val="00F717C4"/>
    <w:rsid w:val="00F730DA"/>
    <w:rsid w:val="00F73657"/>
    <w:rsid w:val="00F73DF5"/>
    <w:rsid w:val="00F8032E"/>
    <w:rsid w:val="00F83992"/>
    <w:rsid w:val="00F844B3"/>
    <w:rsid w:val="00F84C03"/>
    <w:rsid w:val="00F84EA9"/>
    <w:rsid w:val="00F91225"/>
    <w:rsid w:val="00F913DF"/>
    <w:rsid w:val="00FA3CA3"/>
    <w:rsid w:val="00FA41C4"/>
    <w:rsid w:val="00FA4309"/>
    <w:rsid w:val="00FA5032"/>
    <w:rsid w:val="00FA5F7B"/>
    <w:rsid w:val="00FB03D5"/>
    <w:rsid w:val="00FB0ECA"/>
    <w:rsid w:val="00FB1AA6"/>
    <w:rsid w:val="00FB26FE"/>
    <w:rsid w:val="00FB2EF7"/>
    <w:rsid w:val="00FC1C9E"/>
    <w:rsid w:val="00FC4710"/>
    <w:rsid w:val="00FC5457"/>
    <w:rsid w:val="00FC58E5"/>
    <w:rsid w:val="00FC5915"/>
    <w:rsid w:val="00FC666B"/>
    <w:rsid w:val="00FD00AF"/>
    <w:rsid w:val="00FD17FD"/>
    <w:rsid w:val="00FD1FC3"/>
    <w:rsid w:val="00FD355D"/>
    <w:rsid w:val="00FD6810"/>
    <w:rsid w:val="00FD777B"/>
    <w:rsid w:val="00FD7A06"/>
    <w:rsid w:val="00FD7C60"/>
    <w:rsid w:val="00FE1F3A"/>
    <w:rsid w:val="00FE281F"/>
    <w:rsid w:val="00FE5F5B"/>
    <w:rsid w:val="00FE6572"/>
    <w:rsid w:val="00FE65C2"/>
    <w:rsid w:val="00FF1BBB"/>
    <w:rsid w:val="00FF200F"/>
    <w:rsid w:val="00FF2690"/>
    <w:rsid w:val="00FF2814"/>
    <w:rsid w:val="00FF2AE5"/>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9"/>
    <o:shapelayout v:ext="edit">
      <o:idmap v:ext="edit" data="1"/>
    </o:shapelayout>
  </w:shapeDefaults>
  <w:decimalSymbol w:val="."/>
  <w:listSeparator w:val=","/>
  <w14:docId w14:val="69C0857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E2B3C"/>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107AA6"/>
    <w:pPr>
      <w:ind w:left="720"/>
      <w:contextualSpacing/>
    </w:pPr>
  </w:style>
  <w:style w:type="paragraph" w:styleId="Header">
    <w:name w:val="header"/>
    <w:basedOn w:val="Normal"/>
    <w:link w:val="HeaderChar"/>
    <w:uiPriority w:val="99"/>
    <w:unhideWhenUsed/>
    <w:rsid w:val="00565766"/>
    <w:pPr>
      <w:tabs>
        <w:tab w:val="center" w:pos="4680"/>
        <w:tab w:val="right" w:pos="9360"/>
      </w:tabs>
      <w:spacing w:after="0" w:line="240" w:lineRule="auto"/>
    </w:pPr>
  </w:style>
  <w:style w:type="character" w:customStyle="1" w:styleId="HeaderChar">
    <w:name w:val="Header Char"/>
    <w:basedOn w:val="DefaultParagraphFont"/>
    <w:link w:val="Header"/>
    <w:uiPriority w:val="99"/>
    <w:rsid w:val="00565766"/>
  </w:style>
  <w:style w:type="paragraph" w:styleId="Footer">
    <w:name w:val="footer"/>
    <w:basedOn w:val="Normal"/>
    <w:link w:val="FooterChar"/>
    <w:uiPriority w:val="99"/>
    <w:unhideWhenUsed/>
    <w:rsid w:val="00565766"/>
    <w:pPr>
      <w:tabs>
        <w:tab w:val="center" w:pos="4680"/>
        <w:tab w:val="right" w:pos="9360"/>
      </w:tabs>
      <w:spacing w:after="0" w:line="240" w:lineRule="auto"/>
    </w:pPr>
  </w:style>
  <w:style w:type="character" w:customStyle="1" w:styleId="FooterChar">
    <w:name w:val="Footer Char"/>
    <w:basedOn w:val="DefaultParagraphFont"/>
    <w:link w:val="Footer"/>
    <w:uiPriority w:val="99"/>
    <w:rsid w:val="00565766"/>
  </w:style>
  <w:style w:type="table" w:styleId="TableGrid">
    <w:name w:val="Table Grid"/>
    <w:basedOn w:val="TableNormal"/>
    <w:uiPriority w:val="59"/>
    <w:rsid w:val="001E08B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4"/>
        <w:szCs w:val="24"/>
        <w:lang w:val="en-US" w:eastAsia="ja-JP"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2576051">
      <w:bodyDiv w:val="1"/>
      <w:marLeft w:val="0"/>
      <w:marRight w:val="0"/>
      <w:marTop w:val="0"/>
      <w:marBottom w:val="0"/>
      <w:divBdr>
        <w:top w:val="none" w:sz="0" w:space="0" w:color="auto"/>
        <w:left w:val="none" w:sz="0" w:space="0" w:color="auto"/>
        <w:bottom w:val="none" w:sz="0" w:space="0" w:color="auto"/>
        <w:right w:val="none" w:sz="0" w:space="0" w:color="auto"/>
      </w:divBdr>
      <w:divsChild>
        <w:div w:id="797261035">
          <w:marLeft w:val="0"/>
          <w:marRight w:val="0"/>
          <w:marTop w:val="320"/>
          <w:marBottom w:val="0"/>
          <w:divBdr>
            <w:top w:val="none" w:sz="0" w:space="0" w:color="auto"/>
            <w:left w:val="none" w:sz="0" w:space="0" w:color="auto"/>
            <w:bottom w:val="none" w:sz="0" w:space="0" w:color="auto"/>
            <w:right w:val="none" w:sz="0" w:space="0" w:color="auto"/>
          </w:divBdr>
          <w:divsChild>
            <w:div w:id="684525837">
              <w:marLeft w:val="0"/>
              <w:marRight w:val="0"/>
              <w:marTop w:val="120"/>
              <w:marBottom w:val="120"/>
              <w:divBdr>
                <w:top w:val="single" w:sz="18" w:space="4" w:color="99CCFF"/>
                <w:left w:val="single" w:sz="18" w:space="4" w:color="99CCFF"/>
                <w:bottom w:val="single" w:sz="18" w:space="0" w:color="99CCFF"/>
                <w:right w:val="single" w:sz="18" w:space="4" w:color="99CCFF"/>
              </w:divBdr>
            </w:div>
          </w:divsChild>
        </w:div>
      </w:divsChild>
    </w:div>
    <w:div w:id="1025251989">
      <w:bodyDiv w:val="1"/>
      <w:marLeft w:val="0"/>
      <w:marRight w:val="0"/>
      <w:marTop w:val="0"/>
      <w:marBottom w:val="0"/>
      <w:divBdr>
        <w:top w:val="none" w:sz="0" w:space="0" w:color="auto"/>
        <w:left w:val="none" w:sz="0" w:space="0" w:color="auto"/>
        <w:bottom w:val="none" w:sz="0" w:space="0" w:color="auto"/>
        <w:right w:val="none" w:sz="0" w:space="0" w:color="auto"/>
      </w:divBdr>
      <w:divsChild>
        <w:div w:id="2081979175">
          <w:marLeft w:val="0"/>
          <w:marRight w:val="0"/>
          <w:marTop w:val="320"/>
          <w:marBottom w:val="0"/>
          <w:divBdr>
            <w:top w:val="none" w:sz="0" w:space="0" w:color="auto"/>
            <w:left w:val="none" w:sz="0" w:space="0" w:color="auto"/>
            <w:bottom w:val="none" w:sz="0" w:space="0" w:color="auto"/>
            <w:right w:val="none" w:sz="0" w:space="0" w:color="auto"/>
          </w:divBdr>
          <w:divsChild>
            <w:div w:id="1807427053">
              <w:marLeft w:val="0"/>
              <w:marRight w:val="0"/>
              <w:marTop w:val="120"/>
              <w:marBottom w:val="120"/>
              <w:divBdr>
                <w:top w:val="single" w:sz="18" w:space="4" w:color="99CCFF"/>
                <w:left w:val="single" w:sz="18" w:space="4" w:color="99CCFF"/>
                <w:bottom w:val="single" w:sz="18" w:space="0" w:color="99CCFF"/>
                <w:right w:val="single" w:sz="18" w:space="4" w:color="99CCFF"/>
              </w:divBdr>
            </w:div>
          </w:divsChild>
        </w:div>
      </w:divsChild>
    </w:div>
    <w:div w:id="16010646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11" Type="http://schemas.openxmlformats.org/officeDocument/2006/relationships/footer" Target="footer1.xml"/><Relationship Id="rId12" Type="http://schemas.openxmlformats.org/officeDocument/2006/relationships/fontTable" Target="fontTable.xml"/><Relationship Id="rId13" Type="http://schemas.openxmlformats.org/officeDocument/2006/relationships/theme" Target="theme/theme1.xml"/><Relationship Id="rId1" Type="http://schemas.openxmlformats.org/officeDocument/2006/relationships/numbering" Target="numbering.xml"/><Relationship Id="rId2" Type="http://schemas.openxmlformats.org/officeDocument/2006/relationships/styles" Target="styles.xml"/><Relationship Id="rId3" Type="http://schemas.microsoft.com/office/2007/relationships/stylesWithEffects" Target="stylesWithEffect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image" Target="media/image1.emf"/><Relationship Id="rId9" Type="http://schemas.openxmlformats.org/officeDocument/2006/relationships/oleObject" Target="embeddings/oleObject1.bin"/><Relationship Id="rId10"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1217</TotalTime>
  <Pages>18</Pages>
  <Words>11511</Words>
  <Characters>65616</Characters>
  <Application>Microsoft Macintosh Word</Application>
  <DocSecurity>0</DocSecurity>
  <Lines>546</Lines>
  <Paragraphs>153</Paragraphs>
  <ScaleCrop>false</ScaleCrop>
  <HeadingPairs>
    <vt:vector size="2" baseType="variant">
      <vt:variant>
        <vt:lpstr>Title</vt:lpstr>
      </vt:variant>
      <vt:variant>
        <vt:i4>1</vt:i4>
      </vt:variant>
    </vt:vector>
  </HeadingPairs>
  <TitlesOfParts>
    <vt:vector size="1" baseType="lpstr">
      <vt:lpstr/>
    </vt:vector>
  </TitlesOfParts>
  <Company>Intel Corporation</Company>
  <LinksUpToDate>false</LinksUpToDate>
  <CharactersWithSpaces>7697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rentmee</dc:creator>
  <cp:lastModifiedBy>Nisheeth Bhat (Intel)</cp:lastModifiedBy>
  <cp:revision>176</cp:revision>
  <cp:lastPrinted>2011-12-08T21:03:00Z</cp:lastPrinted>
  <dcterms:created xsi:type="dcterms:W3CDTF">2011-10-11T14:51:00Z</dcterms:created>
  <dcterms:modified xsi:type="dcterms:W3CDTF">2012-02-15T18:24:00Z</dcterms:modified>
</cp:coreProperties>
</file>